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FC77D6" w14:textId="77777777" w:rsidR="007D5EBE" w:rsidRP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  <w:r w:rsidRPr="007D5EBE">
        <w:rPr>
          <w:rFonts w:ascii="Times New Roman" w:hAnsi="Times New Roman"/>
          <w:sz w:val="28"/>
          <w:szCs w:val="28"/>
          <w:lang w:val="ru-RU"/>
        </w:rPr>
        <w:t>Министерство науки и высшего образования Российской Федерации</w:t>
      </w:r>
    </w:p>
    <w:p w14:paraId="088E4049" w14:textId="77777777" w:rsidR="007D5EBE" w:rsidRP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  <w:r w:rsidRPr="007D5EBE">
        <w:rPr>
          <w:rFonts w:ascii="Times New Roman" w:hAnsi="Times New Roman"/>
          <w:sz w:val="28"/>
          <w:szCs w:val="28"/>
          <w:lang w:val="ru-RU"/>
        </w:rPr>
        <w:t>Пензенский государственный университет</w:t>
      </w:r>
    </w:p>
    <w:p w14:paraId="5444E797" w14:textId="77777777" w:rsidR="007D5EBE" w:rsidRP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  <w:r w:rsidRPr="007D5EBE">
        <w:rPr>
          <w:rFonts w:ascii="Times New Roman" w:hAnsi="Times New Roman"/>
          <w:sz w:val="28"/>
          <w:szCs w:val="28"/>
          <w:lang w:val="ru-RU"/>
        </w:rPr>
        <w:t>Кафедра «Вычислительная техника»</w:t>
      </w:r>
    </w:p>
    <w:p w14:paraId="72757919" w14:textId="77777777" w:rsidR="007D5EBE" w:rsidRP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1FB3ADD8" w14:textId="77777777" w:rsidR="007D5EBE" w:rsidRP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4B20F163" w14:textId="77777777" w:rsidR="007D5EBE" w:rsidRP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49D94C77" w14:textId="77777777" w:rsidR="007D5EBE" w:rsidRP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3057417B" w14:textId="77777777" w:rsidR="007D5EBE" w:rsidRP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1E77D3C4" w14:textId="1EFF5768" w:rsid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44C8FE2F" w14:textId="6DCC1CE6" w:rsid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4A7D9CDD" w14:textId="4FF7A71F" w:rsid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6AD32C1F" w14:textId="77777777" w:rsidR="007D5EBE" w:rsidRP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7603D600" w14:textId="77777777" w:rsidR="007D5EBE" w:rsidRP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0C35A900" w14:textId="77777777" w:rsidR="007D5EBE" w:rsidRP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01A1272A" w14:textId="77777777" w:rsidR="007D5EBE" w:rsidRPr="007D5EBE" w:rsidRDefault="007D5EBE" w:rsidP="007D5EBE">
      <w:pPr>
        <w:jc w:val="center"/>
        <w:rPr>
          <w:rFonts w:ascii="Times New Roman" w:hAnsi="Times New Roman"/>
          <w:sz w:val="32"/>
          <w:szCs w:val="32"/>
          <w:lang w:val="ru-RU"/>
        </w:rPr>
      </w:pPr>
      <w:r w:rsidRPr="007D5EBE">
        <w:rPr>
          <w:rFonts w:ascii="Times New Roman" w:hAnsi="Times New Roman"/>
          <w:sz w:val="32"/>
          <w:szCs w:val="32"/>
          <w:lang w:val="ru-RU"/>
        </w:rPr>
        <w:t>Пояснительная записка</w:t>
      </w:r>
    </w:p>
    <w:p w14:paraId="1E6838A6" w14:textId="77777777" w:rsidR="007D5EBE" w:rsidRP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  <w:r w:rsidRPr="007D5EBE">
        <w:rPr>
          <w:rFonts w:ascii="Times New Roman" w:hAnsi="Times New Roman"/>
          <w:sz w:val="28"/>
          <w:szCs w:val="28"/>
          <w:lang w:val="ru-RU"/>
        </w:rPr>
        <w:t>к курсовому проекту</w:t>
      </w:r>
    </w:p>
    <w:p w14:paraId="1F51E93D" w14:textId="77777777" w:rsidR="007D5EBE" w:rsidRP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  <w:r w:rsidRPr="007D5EBE">
        <w:rPr>
          <w:rFonts w:ascii="Times New Roman" w:hAnsi="Times New Roman"/>
          <w:sz w:val="28"/>
          <w:szCs w:val="28"/>
          <w:lang w:val="ru-RU"/>
        </w:rPr>
        <w:t xml:space="preserve">по курсу «Программирование на языке </w:t>
      </w:r>
      <w:r>
        <w:rPr>
          <w:rFonts w:ascii="Times New Roman" w:hAnsi="Times New Roman"/>
          <w:sz w:val="28"/>
          <w:szCs w:val="28"/>
        </w:rPr>
        <w:t>Java</w:t>
      </w:r>
      <w:r w:rsidRPr="007D5EBE">
        <w:rPr>
          <w:rFonts w:ascii="Times New Roman" w:hAnsi="Times New Roman"/>
          <w:sz w:val="28"/>
          <w:szCs w:val="28"/>
          <w:lang w:val="ru-RU"/>
        </w:rPr>
        <w:t>»</w:t>
      </w:r>
    </w:p>
    <w:p w14:paraId="246D793B" w14:textId="77777777" w:rsidR="007D5EBE" w:rsidRP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  <w:r w:rsidRPr="007D5EBE">
        <w:rPr>
          <w:rFonts w:ascii="Times New Roman" w:hAnsi="Times New Roman"/>
          <w:sz w:val="28"/>
          <w:szCs w:val="28"/>
          <w:lang w:val="ru-RU"/>
        </w:rPr>
        <w:t xml:space="preserve">на тему «Разработка многомодульного приложения на языке </w:t>
      </w:r>
      <w:r>
        <w:rPr>
          <w:rFonts w:ascii="Times New Roman" w:hAnsi="Times New Roman"/>
          <w:sz w:val="28"/>
          <w:szCs w:val="28"/>
        </w:rPr>
        <w:t>Java</w:t>
      </w:r>
      <w:r w:rsidRPr="007D5EBE">
        <w:rPr>
          <w:rFonts w:ascii="Times New Roman" w:hAnsi="Times New Roman"/>
          <w:sz w:val="28"/>
          <w:szCs w:val="28"/>
          <w:lang w:val="ru-RU"/>
        </w:rPr>
        <w:t>»</w:t>
      </w:r>
    </w:p>
    <w:p w14:paraId="16D080C6" w14:textId="77777777" w:rsidR="007D5EBE" w:rsidRP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57E8EDD4" w14:textId="77777777" w:rsidR="007D5EBE" w:rsidRP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1DF8C18F" w14:textId="77777777" w:rsidR="007D5EBE" w:rsidRP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6B265D85" w14:textId="46DCF604" w:rsid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25D6E321" w14:textId="3FD41D24" w:rsid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476EB1BD" w14:textId="7CA57A52" w:rsid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735293BF" w14:textId="41FAFF3F" w:rsid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551EED46" w14:textId="1E818B05" w:rsid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6ABF0A91" w14:textId="3E054F04" w:rsid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6CB52D55" w14:textId="7D9910C2" w:rsid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7424DE7B" w14:textId="45780633" w:rsid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2892B390" w14:textId="77777777" w:rsidR="007D5EBE" w:rsidRPr="007D5EBE" w:rsidRDefault="007D5EBE" w:rsidP="007D5EBE">
      <w:pPr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39DE979A" w14:textId="77777777" w:rsidR="007D5EBE" w:rsidRPr="007D5EBE" w:rsidRDefault="007D5EBE" w:rsidP="007D5EBE">
      <w:pPr>
        <w:rPr>
          <w:rFonts w:ascii="Times New Roman" w:hAnsi="Times New Roman"/>
          <w:sz w:val="28"/>
          <w:szCs w:val="28"/>
          <w:lang w:val="ru-RU"/>
        </w:rPr>
      </w:pPr>
    </w:p>
    <w:p w14:paraId="2B6AB228" w14:textId="77777777" w:rsidR="007D5EBE" w:rsidRPr="007D5EBE" w:rsidRDefault="007D5EBE" w:rsidP="007D5EBE">
      <w:pPr>
        <w:jc w:val="right"/>
        <w:rPr>
          <w:rFonts w:ascii="Times New Roman" w:hAnsi="Times New Roman"/>
          <w:sz w:val="28"/>
          <w:szCs w:val="28"/>
          <w:lang w:val="ru-RU"/>
        </w:rPr>
      </w:pPr>
      <w:r w:rsidRPr="007D5EBE">
        <w:rPr>
          <w:rFonts w:ascii="Times New Roman" w:hAnsi="Times New Roman"/>
          <w:sz w:val="28"/>
          <w:szCs w:val="28"/>
          <w:lang w:val="ru-RU"/>
        </w:rPr>
        <w:t>Выполнил:</w:t>
      </w:r>
    </w:p>
    <w:p w14:paraId="37417FC0" w14:textId="77777777" w:rsidR="007D5EBE" w:rsidRPr="007D5EBE" w:rsidRDefault="007D5EBE" w:rsidP="007D5EBE">
      <w:pPr>
        <w:jc w:val="right"/>
        <w:rPr>
          <w:rFonts w:ascii="Times New Roman" w:hAnsi="Times New Roman"/>
          <w:sz w:val="28"/>
          <w:szCs w:val="28"/>
          <w:lang w:val="ru-RU"/>
        </w:rPr>
      </w:pPr>
      <w:r w:rsidRPr="007D5EBE">
        <w:rPr>
          <w:rFonts w:ascii="Times New Roman" w:hAnsi="Times New Roman"/>
          <w:sz w:val="28"/>
          <w:szCs w:val="28"/>
          <w:lang w:val="ru-RU"/>
        </w:rPr>
        <w:t>Студент группы 21ВВП2</w:t>
      </w:r>
    </w:p>
    <w:p w14:paraId="66CEACB5" w14:textId="77777777" w:rsidR="007D5EBE" w:rsidRPr="007D5EBE" w:rsidRDefault="007D5EBE" w:rsidP="007D5EBE">
      <w:pPr>
        <w:jc w:val="right"/>
        <w:rPr>
          <w:rFonts w:ascii="Times New Roman" w:hAnsi="Times New Roman"/>
          <w:sz w:val="28"/>
          <w:szCs w:val="28"/>
          <w:lang w:val="ru-RU"/>
        </w:rPr>
      </w:pPr>
      <w:r w:rsidRPr="007D5EBE">
        <w:rPr>
          <w:rFonts w:ascii="Times New Roman" w:hAnsi="Times New Roman"/>
          <w:sz w:val="28"/>
          <w:szCs w:val="28"/>
          <w:lang w:val="ru-RU"/>
        </w:rPr>
        <w:t>Чабуев Р.П.</w:t>
      </w:r>
    </w:p>
    <w:p w14:paraId="21C4924B" w14:textId="77777777" w:rsidR="007D5EBE" w:rsidRPr="007D5EBE" w:rsidRDefault="007D5EBE" w:rsidP="007D5EBE">
      <w:pPr>
        <w:jc w:val="right"/>
        <w:rPr>
          <w:rFonts w:ascii="Times New Roman" w:hAnsi="Times New Roman"/>
          <w:sz w:val="28"/>
          <w:szCs w:val="28"/>
          <w:lang w:val="ru-RU"/>
        </w:rPr>
      </w:pPr>
      <w:r w:rsidRPr="007D5EBE">
        <w:rPr>
          <w:rFonts w:ascii="Times New Roman" w:hAnsi="Times New Roman"/>
          <w:sz w:val="28"/>
          <w:szCs w:val="28"/>
          <w:lang w:val="ru-RU"/>
        </w:rPr>
        <w:t>Приняли:</w:t>
      </w:r>
    </w:p>
    <w:p w14:paraId="0D2D085D" w14:textId="77777777" w:rsidR="007D5EBE" w:rsidRPr="007D5EBE" w:rsidRDefault="007D5EBE" w:rsidP="007D5EBE">
      <w:pPr>
        <w:jc w:val="right"/>
        <w:rPr>
          <w:rFonts w:ascii="Times New Roman" w:hAnsi="Times New Roman"/>
          <w:sz w:val="28"/>
          <w:szCs w:val="28"/>
          <w:lang w:val="ru-RU"/>
        </w:rPr>
      </w:pPr>
      <w:r w:rsidRPr="007D5EBE">
        <w:rPr>
          <w:rFonts w:ascii="Times New Roman" w:hAnsi="Times New Roman"/>
          <w:sz w:val="28"/>
          <w:szCs w:val="28"/>
          <w:lang w:val="ru-RU"/>
        </w:rPr>
        <w:t>к.т.н., доцент Юрова О.В.</w:t>
      </w:r>
    </w:p>
    <w:p w14:paraId="13A68558" w14:textId="77777777" w:rsidR="007D5EBE" w:rsidRPr="007D5EBE" w:rsidRDefault="007D5EBE" w:rsidP="007D5EBE">
      <w:pPr>
        <w:jc w:val="right"/>
        <w:rPr>
          <w:rFonts w:ascii="Times New Roman" w:hAnsi="Times New Roman"/>
          <w:sz w:val="28"/>
          <w:szCs w:val="28"/>
          <w:lang w:val="ru-RU"/>
        </w:rPr>
      </w:pPr>
      <w:r w:rsidRPr="007D5EBE">
        <w:rPr>
          <w:rFonts w:ascii="Times New Roman" w:hAnsi="Times New Roman"/>
          <w:sz w:val="28"/>
          <w:szCs w:val="28"/>
          <w:lang w:val="ru-RU"/>
        </w:rPr>
        <w:t>к.т.н., доцент Карамышева Н.С.</w:t>
      </w:r>
    </w:p>
    <w:p w14:paraId="7656453A" w14:textId="77777777" w:rsidR="007D5EBE" w:rsidRPr="007D5EBE" w:rsidRDefault="007D5EBE" w:rsidP="007D5EBE">
      <w:pPr>
        <w:jc w:val="right"/>
        <w:rPr>
          <w:rFonts w:ascii="Times New Roman" w:hAnsi="Times New Roman"/>
          <w:sz w:val="28"/>
          <w:szCs w:val="28"/>
          <w:lang w:val="ru-RU"/>
        </w:rPr>
      </w:pPr>
    </w:p>
    <w:p w14:paraId="313D6611" w14:textId="77777777" w:rsidR="007D5EBE" w:rsidRPr="0049730D" w:rsidRDefault="007D5EBE" w:rsidP="007D5EBE">
      <w:pPr>
        <w:spacing w:after="160" w:line="259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50FBE73C" w14:textId="77777777" w:rsidR="007D5EBE" w:rsidRPr="0049730D" w:rsidRDefault="007D5EBE" w:rsidP="007D5EBE">
      <w:pPr>
        <w:spacing w:after="160" w:line="259" w:lineRule="auto"/>
        <w:jc w:val="center"/>
        <w:rPr>
          <w:rFonts w:ascii="Times New Roman" w:hAnsi="Times New Roman"/>
          <w:sz w:val="28"/>
          <w:szCs w:val="28"/>
          <w:lang w:val="ru-RU"/>
        </w:rPr>
      </w:pPr>
    </w:p>
    <w:p w14:paraId="2E2744C8" w14:textId="77777777" w:rsidR="007D5EBE" w:rsidRPr="0049730D" w:rsidRDefault="007D5EBE" w:rsidP="007D5EBE">
      <w:p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</w:p>
    <w:p w14:paraId="4681A4AD" w14:textId="1E492B79" w:rsidR="00491C7F" w:rsidRPr="0030357A" w:rsidRDefault="007D5EBE" w:rsidP="007D5EBE">
      <w:pPr>
        <w:spacing w:after="160" w:line="259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>Пенза 2024</w:t>
      </w:r>
    </w:p>
    <w:sdt>
      <w:sdtPr>
        <w:rPr>
          <w:rFonts w:ascii="Calibri" w:eastAsia="SimSun" w:hAnsi="Calibri" w:cs="Times New Roman"/>
          <w:color w:val="auto"/>
          <w:sz w:val="20"/>
          <w:szCs w:val="20"/>
          <w:lang w:val="en-US" w:eastAsia="zh-CN"/>
        </w:rPr>
        <w:id w:val="862628433"/>
        <w:docPartObj>
          <w:docPartGallery w:val="Table of Contents"/>
          <w:docPartUnique/>
        </w:docPartObj>
      </w:sdtPr>
      <w:sdtEndPr>
        <w:rPr>
          <w:rFonts w:ascii="Times New Roman" w:hAnsi="Times New Roman"/>
          <w:sz w:val="28"/>
          <w:szCs w:val="28"/>
        </w:rPr>
      </w:sdtEndPr>
      <w:sdtContent>
        <w:p w14:paraId="06A8572A" w14:textId="770FED86" w:rsidR="00B370EC" w:rsidRPr="004F0799" w:rsidRDefault="004F0799" w:rsidP="004F0799">
          <w:pPr>
            <w:pStyle w:val="a3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>
            <w:rPr>
              <w:rFonts w:ascii="Times New Roman" w:eastAsia="SimSun" w:hAnsi="Times New Roman" w:cs="Times New Roman"/>
              <w:b/>
              <w:bCs/>
              <w:color w:val="auto"/>
              <w:lang w:eastAsia="zh-CN"/>
            </w:rPr>
            <w:t>Содержание</w:t>
          </w:r>
        </w:p>
        <w:p w14:paraId="35C36294" w14:textId="0FC0D3A7" w:rsidR="00C65602" w:rsidRPr="00C65602" w:rsidRDefault="00B370EC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r w:rsidRPr="00C65602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C65602">
            <w:rPr>
              <w:rFonts w:ascii="Times New Roman" w:hAnsi="Times New Roman"/>
              <w:sz w:val="28"/>
              <w:szCs w:val="28"/>
              <w:lang w:val="ru-RU"/>
            </w:rPr>
            <w:instrText xml:space="preserve"> </w:instrText>
          </w:r>
          <w:r w:rsidRPr="00C65602">
            <w:rPr>
              <w:rFonts w:ascii="Times New Roman" w:hAnsi="Times New Roman"/>
              <w:sz w:val="28"/>
              <w:szCs w:val="28"/>
            </w:rPr>
            <w:instrText>TOC</w:instrText>
          </w:r>
          <w:r w:rsidRPr="00C65602">
            <w:rPr>
              <w:rFonts w:ascii="Times New Roman" w:hAnsi="Times New Roman"/>
              <w:sz w:val="28"/>
              <w:szCs w:val="28"/>
              <w:lang w:val="ru-RU"/>
            </w:rPr>
            <w:instrText xml:space="preserve"> \</w:instrText>
          </w:r>
          <w:r w:rsidRPr="00C65602">
            <w:rPr>
              <w:rFonts w:ascii="Times New Roman" w:hAnsi="Times New Roman"/>
              <w:sz w:val="28"/>
              <w:szCs w:val="28"/>
            </w:rPr>
            <w:instrText>o</w:instrText>
          </w:r>
          <w:r w:rsidRPr="00C65602">
            <w:rPr>
              <w:rFonts w:ascii="Times New Roman" w:hAnsi="Times New Roman"/>
              <w:sz w:val="28"/>
              <w:szCs w:val="28"/>
              <w:lang w:val="ru-RU"/>
            </w:rPr>
            <w:instrText xml:space="preserve"> "1-3" \</w:instrText>
          </w:r>
          <w:r w:rsidRPr="00C65602">
            <w:rPr>
              <w:rFonts w:ascii="Times New Roman" w:hAnsi="Times New Roman"/>
              <w:sz w:val="28"/>
              <w:szCs w:val="28"/>
            </w:rPr>
            <w:instrText>h</w:instrText>
          </w:r>
          <w:r w:rsidRPr="00C65602">
            <w:rPr>
              <w:rFonts w:ascii="Times New Roman" w:hAnsi="Times New Roman"/>
              <w:sz w:val="28"/>
              <w:szCs w:val="28"/>
              <w:lang w:val="ru-RU"/>
            </w:rPr>
            <w:instrText xml:space="preserve"> \</w:instrText>
          </w:r>
          <w:r w:rsidRPr="00C65602">
            <w:rPr>
              <w:rFonts w:ascii="Times New Roman" w:hAnsi="Times New Roman"/>
              <w:sz w:val="28"/>
              <w:szCs w:val="28"/>
            </w:rPr>
            <w:instrText>z</w:instrText>
          </w:r>
          <w:r w:rsidRPr="00C65602">
            <w:rPr>
              <w:rFonts w:ascii="Times New Roman" w:hAnsi="Times New Roman"/>
              <w:sz w:val="28"/>
              <w:szCs w:val="28"/>
              <w:lang w:val="ru-RU"/>
            </w:rPr>
            <w:instrText xml:space="preserve"> \</w:instrText>
          </w:r>
          <w:r w:rsidRPr="00C65602">
            <w:rPr>
              <w:rFonts w:ascii="Times New Roman" w:hAnsi="Times New Roman"/>
              <w:sz w:val="28"/>
              <w:szCs w:val="28"/>
            </w:rPr>
            <w:instrText>u</w:instrText>
          </w:r>
          <w:r w:rsidRPr="00C65602">
            <w:rPr>
              <w:rFonts w:ascii="Times New Roman" w:hAnsi="Times New Roman"/>
              <w:sz w:val="28"/>
              <w:szCs w:val="28"/>
              <w:lang w:val="ru-RU"/>
            </w:rPr>
            <w:instrText xml:space="preserve"> </w:instrText>
          </w:r>
          <w:r w:rsidRPr="00C65602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167697353" w:history="1">
            <w:r w:rsidR="00C65602" w:rsidRPr="00C65602">
              <w:rPr>
                <w:rStyle w:val="af"/>
                <w:rFonts w:ascii="Times New Roman" w:eastAsia="Calibri" w:hAnsi="Times New Roman"/>
                <w:noProof/>
                <w:sz w:val="28"/>
                <w:szCs w:val="28"/>
                <w:lang w:val="ru-RU"/>
              </w:rPr>
              <w:t>Введение</w:t>
            </w:r>
            <w:r w:rsidR="00C65602"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C65602"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C65602"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53 \h </w:instrText>
            </w:r>
            <w:r w:rsidR="00C65602"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C65602"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65602"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="00C65602"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A99252" w14:textId="78E26D34" w:rsidR="00C65602" w:rsidRPr="00C65602" w:rsidRDefault="00C65602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54" w:history="1">
            <w:r w:rsidRPr="00C65602">
              <w:rPr>
                <w:rStyle w:val="af"/>
                <w:rFonts w:ascii="Times New Roman" w:eastAsia="Calibri" w:hAnsi="Times New Roman"/>
                <w:noProof/>
                <w:sz w:val="28"/>
                <w:szCs w:val="28"/>
              </w:rPr>
              <w:t>1</w:t>
            </w:r>
            <w:r w:rsidRPr="00C65602">
              <w:rPr>
                <w:rFonts w:ascii="Times New Roman" w:eastAsiaTheme="minorEastAsia" w:hAnsi="Times New Roman"/>
                <w:noProof/>
                <w:sz w:val="28"/>
                <w:szCs w:val="28"/>
                <w:lang w:val="ru-RU" w:eastAsia="ru-RU"/>
              </w:rPr>
              <w:tab/>
            </w:r>
            <w:r w:rsidRPr="00C65602">
              <w:rPr>
                <w:rStyle w:val="af"/>
                <w:rFonts w:ascii="Times New Roman" w:eastAsia="Calibri" w:hAnsi="Times New Roman"/>
                <w:noProof/>
                <w:sz w:val="28"/>
                <w:szCs w:val="28"/>
                <w:lang w:val="ru-RU"/>
              </w:rPr>
              <w:t>Постановка задачи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54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5F235D" w14:textId="1674AE9A" w:rsidR="00C65602" w:rsidRPr="00C65602" w:rsidRDefault="00C65602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55" w:history="1"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2</w:t>
            </w:r>
            <w:r w:rsidRPr="00C65602">
              <w:rPr>
                <w:rFonts w:ascii="Times New Roman" w:eastAsiaTheme="minorEastAsia" w:hAnsi="Times New Roman"/>
                <w:noProof/>
                <w:sz w:val="28"/>
                <w:szCs w:val="28"/>
                <w:lang w:val="ru-RU" w:eastAsia="ru-RU"/>
              </w:rPr>
              <w:tab/>
            </w:r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Выбор решения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55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DC7CE1" w14:textId="3218AD1C" w:rsidR="00C65602" w:rsidRPr="00C65602" w:rsidRDefault="00C65602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56" w:history="1"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3</w:t>
            </w:r>
            <w:r w:rsidRPr="00C65602">
              <w:rPr>
                <w:rFonts w:ascii="Times New Roman" w:eastAsiaTheme="minorEastAsia" w:hAnsi="Times New Roman"/>
                <w:noProof/>
                <w:sz w:val="28"/>
                <w:szCs w:val="28"/>
                <w:lang w:val="ru-RU" w:eastAsia="ru-RU"/>
              </w:rPr>
              <w:tab/>
            </w:r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Описание программы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56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AF9243" w14:textId="48E85DF2" w:rsidR="00C65602" w:rsidRPr="00C65602" w:rsidRDefault="00C65602">
          <w:pPr>
            <w:pStyle w:val="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57" w:history="1"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3.1</w:t>
            </w:r>
            <w:r w:rsidRPr="00C65602">
              <w:rPr>
                <w:rFonts w:ascii="Times New Roman" w:eastAsiaTheme="minorEastAsia" w:hAnsi="Times New Roman"/>
                <w:noProof/>
                <w:sz w:val="28"/>
                <w:szCs w:val="28"/>
                <w:lang w:val="ru-RU" w:eastAsia="ru-RU"/>
              </w:rPr>
              <w:tab/>
            </w:r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Серверная часть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57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AFBF7" w14:textId="796EAE92" w:rsidR="00C65602" w:rsidRPr="00C65602" w:rsidRDefault="00C65602">
          <w:pPr>
            <w:pStyle w:val="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58" w:history="1"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3.2</w:t>
            </w:r>
            <w:r w:rsidRPr="00C65602">
              <w:rPr>
                <w:rFonts w:ascii="Times New Roman" w:eastAsiaTheme="minorEastAsia" w:hAnsi="Times New Roman"/>
                <w:noProof/>
                <w:sz w:val="28"/>
                <w:szCs w:val="28"/>
                <w:lang w:val="ru-RU" w:eastAsia="ru-RU"/>
              </w:rPr>
              <w:tab/>
            </w:r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Клиентская часть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58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F11495" w14:textId="78FE76E4" w:rsidR="00C65602" w:rsidRPr="00C65602" w:rsidRDefault="00C65602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59" w:history="1"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  <w:lang w:val="ru-RU"/>
              </w:rPr>
              <w:t>4</w:t>
            </w:r>
            <w:r w:rsidRPr="00C65602">
              <w:rPr>
                <w:rFonts w:ascii="Times New Roman" w:eastAsiaTheme="minorEastAsia" w:hAnsi="Times New Roman"/>
                <w:noProof/>
                <w:sz w:val="28"/>
                <w:szCs w:val="28"/>
                <w:lang w:val="ru-RU" w:eastAsia="ru-RU"/>
              </w:rPr>
              <w:tab/>
            </w:r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  <w:lang w:val="ru-RU"/>
              </w:rPr>
              <w:t>Описание способа организации пользовательского интерфейса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59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AFA0DF" w14:textId="44A07A40" w:rsidR="00C65602" w:rsidRPr="00C65602" w:rsidRDefault="00C65602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60" w:history="1">
            <w:r w:rsidRPr="00C65602">
              <w:rPr>
                <w:rStyle w:val="af"/>
                <w:rFonts w:ascii="Times New Roman" w:eastAsia="Times New Roman" w:hAnsi="Times New Roman"/>
                <w:noProof/>
                <w:sz w:val="28"/>
                <w:szCs w:val="28"/>
              </w:rPr>
              <w:t>5</w:t>
            </w:r>
            <w:r w:rsidRPr="00C65602">
              <w:rPr>
                <w:rFonts w:ascii="Times New Roman" w:eastAsiaTheme="minorEastAsia" w:hAnsi="Times New Roman"/>
                <w:noProof/>
                <w:sz w:val="28"/>
                <w:szCs w:val="28"/>
                <w:lang w:val="ru-RU" w:eastAsia="ru-RU"/>
              </w:rPr>
              <w:tab/>
            </w:r>
            <w:r w:rsidRPr="00C65602">
              <w:rPr>
                <w:rStyle w:val="af"/>
                <w:rFonts w:ascii="Times New Roman" w:eastAsia="Times New Roman" w:hAnsi="Times New Roman"/>
                <w:noProof/>
                <w:sz w:val="28"/>
                <w:szCs w:val="28"/>
              </w:rPr>
              <w:t>Описание результатов работы программы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60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BB77E1" w14:textId="6CEE46CC" w:rsidR="00C65602" w:rsidRPr="00C65602" w:rsidRDefault="00C65602">
          <w:pPr>
            <w:pStyle w:val="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61" w:history="1">
            <w:r w:rsidRPr="00C65602">
              <w:rPr>
                <w:rStyle w:val="af"/>
                <w:rFonts w:ascii="Times New Roman" w:eastAsia="Times New Roman" w:hAnsi="Times New Roman"/>
                <w:noProof/>
                <w:sz w:val="28"/>
                <w:szCs w:val="28"/>
              </w:rPr>
              <w:t>5.1</w:t>
            </w:r>
            <w:r w:rsidRPr="00C65602">
              <w:rPr>
                <w:rFonts w:ascii="Times New Roman" w:eastAsiaTheme="minorEastAsia" w:hAnsi="Times New Roman"/>
                <w:noProof/>
                <w:sz w:val="28"/>
                <w:szCs w:val="28"/>
                <w:lang w:val="ru-RU" w:eastAsia="ru-RU"/>
              </w:rPr>
              <w:tab/>
            </w:r>
            <w:r w:rsidRPr="00C65602">
              <w:rPr>
                <w:rStyle w:val="af"/>
                <w:rFonts w:ascii="Times New Roman" w:eastAsia="Times New Roman" w:hAnsi="Times New Roman"/>
                <w:noProof/>
                <w:sz w:val="28"/>
                <w:szCs w:val="28"/>
              </w:rPr>
              <w:t>Запуск пр</w:t>
            </w:r>
            <w:r w:rsidRPr="00C65602">
              <w:rPr>
                <w:rStyle w:val="af"/>
                <w:rFonts w:ascii="Times New Roman" w:eastAsia="Times New Roman" w:hAnsi="Times New Roman"/>
                <w:noProof/>
                <w:sz w:val="28"/>
                <w:szCs w:val="28"/>
              </w:rPr>
              <w:t>о</w:t>
            </w:r>
            <w:r w:rsidRPr="00C65602">
              <w:rPr>
                <w:rStyle w:val="af"/>
                <w:rFonts w:ascii="Times New Roman" w:eastAsia="Times New Roman" w:hAnsi="Times New Roman"/>
                <w:noProof/>
                <w:sz w:val="28"/>
                <w:szCs w:val="28"/>
              </w:rPr>
              <w:t>граммы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61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2F006" w14:textId="764263E9" w:rsidR="00C65602" w:rsidRPr="00C65602" w:rsidRDefault="00C65602">
          <w:pPr>
            <w:pStyle w:val="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62" w:history="1">
            <w:r w:rsidRPr="00C65602">
              <w:rPr>
                <w:rStyle w:val="af"/>
                <w:rFonts w:ascii="Times New Roman" w:eastAsia="Calibri" w:hAnsi="Times New Roman"/>
                <w:noProof/>
                <w:sz w:val="28"/>
                <w:szCs w:val="28"/>
                <w:lang w:val="ru-RU"/>
              </w:rPr>
              <w:t>5.2</w:t>
            </w:r>
            <w:r w:rsidRPr="00C65602">
              <w:rPr>
                <w:rFonts w:ascii="Times New Roman" w:eastAsiaTheme="minorEastAsia" w:hAnsi="Times New Roman"/>
                <w:noProof/>
                <w:sz w:val="28"/>
                <w:szCs w:val="28"/>
                <w:lang w:val="ru-RU" w:eastAsia="ru-RU"/>
              </w:rPr>
              <w:tab/>
            </w:r>
            <w:r w:rsidRPr="00C65602">
              <w:rPr>
                <w:rStyle w:val="af"/>
                <w:rFonts w:ascii="Times New Roman" w:eastAsia="Calibri" w:hAnsi="Times New Roman"/>
                <w:noProof/>
                <w:sz w:val="28"/>
                <w:szCs w:val="28"/>
                <w:lang w:val="ru-RU"/>
              </w:rPr>
              <w:t>Изменение элементов таблицы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62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EEBE44" w14:textId="63AEB07E" w:rsidR="00C65602" w:rsidRPr="00C65602" w:rsidRDefault="00C65602">
          <w:pPr>
            <w:pStyle w:val="2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63" w:history="1">
            <w:r w:rsidRPr="00C65602">
              <w:rPr>
                <w:rStyle w:val="af"/>
                <w:rFonts w:ascii="Times New Roman" w:eastAsia="Calibri" w:hAnsi="Times New Roman"/>
                <w:noProof/>
                <w:sz w:val="28"/>
                <w:szCs w:val="28"/>
                <w:lang w:val="ru-RU"/>
              </w:rPr>
              <w:t>5.3</w:t>
            </w:r>
            <w:r w:rsidRPr="00C65602">
              <w:rPr>
                <w:rFonts w:ascii="Times New Roman" w:eastAsiaTheme="minorEastAsia" w:hAnsi="Times New Roman"/>
                <w:noProof/>
                <w:sz w:val="28"/>
                <w:szCs w:val="28"/>
                <w:lang w:val="ru-RU" w:eastAsia="ru-RU"/>
              </w:rPr>
              <w:tab/>
            </w:r>
            <w:r w:rsidRPr="00C65602">
              <w:rPr>
                <w:rStyle w:val="af"/>
                <w:rFonts w:ascii="Times New Roman" w:eastAsia="Calibri" w:hAnsi="Times New Roman"/>
                <w:noProof/>
                <w:sz w:val="28"/>
                <w:szCs w:val="28"/>
                <w:lang w:val="ru-RU"/>
              </w:rPr>
              <w:t>Обработка исключений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63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7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06175D" w14:textId="03BC74CB" w:rsidR="00C65602" w:rsidRPr="00C65602" w:rsidRDefault="00C65602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64" w:history="1">
            <w:r w:rsidRPr="00C65602">
              <w:rPr>
                <w:rStyle w:val="af"/>
                <w:rFonts w:ascii="Times New Roman" w:eastAsia="Calibri" w:hAnsi="Times New Roman"/>
                <w:noProof/>
                <w:sz w:val="28"/>
                <w:szCs w:val="28"/>
                <w:lang w:val="ru-RU"/>
              </w:rPr>
              <w:t>Заключение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64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8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BB0A66" w14:textId="78AB68CA" w:rsidR="00C65602" w:rsidRPr="00C65602" w:rsidRDefault="00C65602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65" w:history="1"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  <w:lang w:val="ru-RU"/>
              </w:rPr>
              <w:t>Список используемой литературы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65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9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8ACD10" w14:textId="3C89BB5C" w:rsidR="00C65602" w:rsidRPr="00C65602" w:rsidRDefault="00C65602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66" w:history="1"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Приложение А. Исходный код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66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0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E9A8C5" w14:textId="060404A7" w:rsidR="00C65602" w:rsidRPr="00C65602" w:rsidRDefault="00C65602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67" w:history="1"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Приложение А.1 - Исходный код сервера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67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0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FC4BC2" w14:textId="4E7A4C92" w:rsidR="00C65602" w:rsidRPr="00C65602" w:rsidRDefault="00C65602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68" w:history="1"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Приложение А.2 – Исходный код клиента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68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6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F3222C" w14:textId="5F7BEC44" w:rsidR="00C65602" w:rsidRPr="00C65602" w:rsidRDefault="00C65602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69" w:history="1"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Приложение B. UML-диаграммы приложения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69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3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72E3E1" w14:textId="6BFCDE03" w:rsidR="00C65602" w:rsidRPr="00C65602" w:rsidRDefault="00C65602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70" w:history="1"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Приложение B.1 – UML-диаграмма вариантов использования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70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3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9CE5D0" w14:textId="0F874D00" w:rsidR="00C65602" w:rsidRPr="00C65602" w:rsidRDefault="00C65602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71" w:history="1"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Приложение B.2 – UML-диаграмма классов сервера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71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4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292371" w14:textId="0DC817A4" w:rsidR="00C65602" w:rsidRPr="00C65602" w:rsidRDefault="00C65602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72" w:history="1"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Приложение B.3 – UML-диаграмма классов клиента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72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5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419FD0" w14:textId="1CC218FF" w:rsidR="00C65602" w:rsidRPr="00C65602" w:rsidRDefault="00C65602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73" w:history="1"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Приложение B.4 – UML-диаграмма деятельности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73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6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9CA87B" w14:textId="1F80986D" w:rsidR="00C65602" w:rsidRPr="00C65602" w:rsidRDefault="00C65602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74" w:history="1"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Приложение B.5 – UML-диаграмма развёртывания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74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7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F8602F" w14:textId="7B212866" w:rsidR="00C65602" w:rsidRPr="00C65602" w:rsidRDefault="00C65602">
          <w:pPr>
            <w:pStyle w:val="2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  <w:lang w:val="ru-RU" w:eastAsia="ru-RU"/>
            </w:rPr>
          </w:pPr>
          <w:hyperlink w:anchor="_Toc167697375" w:history="1">
            <w:r w:rsidRPr="00C65602">
              <w:rPr>
                <w:rStyle w:val="af"/>
                <w:rFonts w:ascii="Times New Roman" w:hAnsi="Times New Roman"/>
                <w:noProof/>
                <w:sz w:val="28"/>
                <w:szCs w:val="28"/>
              </w:rPr>
              <w:t>Приложение B.6 – UML-диаграмма последовательности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67697375 \h </w:instrTex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8</w:t>
            </w:r>
            <w:r w:rsidRPr="00C65602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2497CA" w14:textId="078EC9B6" w:rsidR="00B370EC" w:rsidRPr="0030357A" w:rsidRDefault="00B370EC">
          <w:pPr>
            <w:rPr>
              <w:lang w:val="ru-RU"/>
            </w:rPr>
          </w:pPr>
          <w:r w:rsidRPr="00C65602">
            <w:rPr>
              <w:rFonts w:ascii="Times New Roman" w:hAnsi="Times New Roman"/>
              <w:sz w:val="28"/>
              <w:szCs w:val="28"/>
            </w:rPr>
            <w:fldChar w:fldCharType="end"/>
          </w:r>
        </w:p>
      </w:sdtContent>
    </w:sdt>
    <w:p w14:paraId="54D75BA0" w14:textId="556E325C" w:rsidR="00B370EC" w:rsidRPr="0030357A" w:rsidRDefault="00B370EC">
      <w:pPr>
        <w:spacing w:after="160" w:line="259" w:lineRule="auto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br w:type="page"/>
      </w:r>
    </w:p>
    <w:p w14:paraId="7F8EC6E3" w14:textId="6CBFA819" w:rsidR="00B370EC" w:rsidRPr="007A36DF" w:rsidRDefault="00B370EC" w:rsidP="00B370EC">
      <w:pPr>
        <w:spacing w:after="160" w:line="360" w:lineRule="auto"/>
        <w:jc w:val="center"/>
        <w:outlineLvl w:val="0"/>
        <w:rPr>
          <w:rFonts w:ascii="Times New Roman" w:eastAsia="Calibri" w:hAnsi="Times New Roman"/>
          <w:b/>
          <w:bCs/>
          <w:sz w:val="32"/>
          <w:szCs w:val="32"/>
          <w:lang w:val="ru-RU"/>
        </w:rPr>
      </w:pPr>
      <w:bookmarkStart w:id="0" w:name="_Toc167697353"/>
      <w:r w:rsidRPr="007A36DF">
        <w:rPr>
          <w:rFonts w:ascii="Times New Roman" w:eastAsia="Calibri" w:hAnsi="Times New Roman"/>
          <w:b/>
          <w:bCs/>
          <w:sz w:val="32"/>
          <w:szCs w:val="32"/>
          <w:lang w:val="ru-RU"/>
        </w:rPr>
        <w:lastRenderedPageBreak/>
        <w:t>Введение</w:t>
      </w:r>
      <w:bookmarkEnd w:id="0"/>
    </w:p>
    <w:p w14:paraId="0E166F2A" w14:textId="78AEB152" w:rsidR="007D5EBE" w:rsidRPr="0030357A" w:rsidRDefault="007D5EBE" w:rsidP="007D5EBE">
      <w:pPr>
        <w:pStyle w:val="a4"/>
        <w:spacing w:after="240"/>
        <w:rPr>
          <w:szCs w:val="28"/>
        </w:rPr>
      </w:pPr>
      <w:r w:rsidRPr="0030357A">
        <w:rPr>
          <w:rFonts w:eastAsia="Times New Roman"/>
          <w:color w:val="000000"/>
          <w:szCs w:val="28"/>
        </w:rPr>
        <w:t>На сегодняшний момент язык Java является одним из самых распространенных и популярных языков программирования.</w:t>
      </w:r>
      <w:r w:rsidRPr="0030357A">
        <w:rPr>
          <w:szCs w:val="28"/>
        </w:rPr>
        <w:t xml:space="preserve"> Java является объектно-ориентированным языком. Он поддерживает полиморфизм, наследование, статическую типизацию. Объектно-ориентированный подход позволяет решить задачи по построению крупных, но в тоже время гибких, масштабируемых и расширяемых приложений. Стоит так же отметить, что приложения написанные на </w:t>
      </w:r>
      <w:r w:rsidRPr="0030357A">
        <w:rPr>
          <w:szCs w:val="28"/>
          <w:lang w:val="en-US"/>
        </w:rPr>
        <w:t>Java</w:t>
      </w:r>
      <w:r w:rsidRPr="0030357A">
        <w:rPr>
          <w:szCs w:val="28"/>
        </w:rPr>
        <w:t xml:space="preserve"> не являются платформ</w:t>
      </w:r>
      <w:r w:rsidR="0049730D" w:rsidRPr="0049730D">
        <w:rPr>
          <w:szCs w:val="28"/>
        </w:rPr>
        <w:t xml:space="preserve"> </w:t>
      </w:r>
      <w:r w:rsidRPr="0030357A">
        <w:rPr>
          <w:szCs w:val="28"/>
        </w:rPr>
        <w:t>зависимыми. Платформ</w:t>
      </w:r>
      <w:r w:rsidR="0049730D" w:rsidRPr="0049730D">
        <w:rPr>
          <w:szCs w:val="28"/>
        </w:rPr>
        <w:t xml:space="preserve"> </w:t>
      </w:r>
      <w:r w:rsidRPr="0030357A">
        <w:rPr>
          <w:szCs w:val="28"/>
        </w:rPr>
        <w:t>независимость Java опирается на существование виртуальной машины Java (JVM) на каждой поддерживаемой платформе. На разных платформах JVM разные. Но программы на Java могут запуститься на любой из них.</w:t>
      </w:r>
    </w:p>
    <w:p w14:paraId="0DB348AC" w14:textId="77777777" w:rsidR="007D5EBE" w:rsidRPr="007D5EBE" w:rsidRDefault="007D5EBE" w:rsidP="007D5EBE">
      <w:pPr>
        <w:spacing w:line="360" w:lineRule="auto"/>
        <w:ind w:firstLine="708"/>
        <w:rPr>
          <w:rFonts w:ascii="Times New Roman" w:hAnsi="Times New Roman"/>
          <w:sz w:val="28"/>
          <w:szCs w:val="28"/>
          <w:lang w:val="ru-RU"/>
        </w:rPr>
      </w:pPr>
      <w:r w:rsidRPr="007D5EBE">
        <w:rPr>
          <w:rFonts w:ascii="Times New Roman" w:hAnsi="Times New Roman"/>
          <w:sz w:val="28"/>
          <w:szCs w:val="28"/>
          <w:lang w:val="ru-RU"/>
        </w:rPr>
        <w:t xml:space="preserve">Представленная в данном курсовом проекте программа является простым клиент-серверным приложением, которое позволяет пользователю взаимодействовать с базой данных </w:t>
      </w:r>
      <w:r w:rsidRPr="0030357A">
        <w:rPr>
          <w:rFonts w:ascii="Times New Roman" w:hAnsi="Times New Roman"/>
          <w:sz w:val="28"/>
          <w:szCs w:val="28"/>
        </w:rPr>
        <w:t>MySQL</w:t>
      </w:r>
      <w:r w:rsidRPr="007D5EBE">
        <w:rPr>
          <w:rFonts w:ascii="Times New Roman" w:hAnsi="Times New Roman"/>
          <w:sz w:val="28"/>
          <w:szCs w:val="28"/>
          <w:lang w:val="ru-RU"/>
        </w:rPr>
        <w:t>.</w:t>
      </w:r>
    </w:p>
    <w:p w14:paraId="05F26430" w14:textId="77777777" w:rsidR="00B370EC" w:rsidRPr="0030357A" w:rsidRDefault="00B370EC">
      <w:p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br w:type="page"/>
      </w:r>
    </w:p>
    <w:p w14:paraId="50F2DB6C" w14:textId="5DA6086A" w:rsidR="00B370EC" w:rsidRPr="007A36DF" w:rsidRDefault="00B370EC" w:rsidP="00B370EC">
      <w:pPr>
        <w:pStyle w:val="a6"/>
        <w:numPr>
          <w:ilvl w:val="0"/>
          <w:numId w:val="2"/>
        </w:numPr>
        <w:spacing w:after="160" w:line="360" w:lineRule="auto"/>
        <w:ind w:left="1066" w:hanging="357"/>
        <w:outlineLvl w:val="0"/>
        <w:rPr>
          <w:rFonts w:ascii="Times New Roman" w:eastAsia="Calibri" w:hAnsi="Times New Roman"/>
          <w:b/>
          <w:bCs/>
          <w:sz w:val="32"/>
          <w:szCs w:val="32"/>
        </w:rPr>
      </w:pPr>
      <w:bookmarkStart w:id="1" w:name="_Toc167697354"/>
      <w:r w:rsidRPr="007A36DF">
        <w:rPr>
          <w:rFonts w:ascii="Times New Roman" w:eastAsia="Calibri" w:hAnsi="Times New Roman"/>
          <w:b/>
          <w:bCs/>
          <w:sz w:val="32"/>
          <w:szCs w:val="32"/>
          <w:lang w:val="ru-RU"/>
        </w:rPr>
        <w:lastRenderedPageBreak/>
        <w:t>Постановка задачи</w:t>
      </w:r>
      <w:bookmarkEnd w:id="1"/>
    </w:p>
    <w:p w14:paraId="68C26F7A" w14:textId="77777777" w:rsidR="007D5EBE" w:rsidRPr="007D5EBE" w:rsidRDefault="007D5EBE" w:rsidP="007D5EBE">
      <w:pPr>
        <w:spacing w:line="360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 w:rsidRPr="007D5EBE">
        <w:rPr>
          <w:rFonts w:ascii="Times New Roman" w:hAnsi="Times New Roman"/>
          <w:sz w:val="28"/>
          <w:szCs w:val="28"/>
          <w:lang w:val="ru-RU"/>
        </w:rPr>
        <w:t xml:space="preserve">Основной задачей данного курсового проекта является закрепление знаний и приобретение практических навыков разработки клиент-серверных приложений на языке 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7D5EBE">
        <w:rPr>
          <w:rFonts w:ascii="Times New Roman" w:hAnsi="Times New Roman"/>
          <w:sz w:val="28"/>
          <w:szCs w:val="28"/>
          <w:lang w:val="ru-RU"/>
        </w:rPr>
        <w:t>. Для этого необходимо выполнить программную реализацию модульного приложения-базы данных «</w:t>
      </w:r>
      <w:r>
        <w:rPr>
          <w:rFonts w:ascii="Times New Roman" w:hAnsi="Times New Roman"/>
          <w:sz w:val="28"/>
          <w:szCs w:val="28"/>
        </w:rPr>
        <w:t>Hotel</w:t>
      </w:r>
      <w:r w:rsidRPr="007D5EBE">
        <w:rPr>
          <w:rFonts w:ascii="Times New Roman" w:hAnsi="Times New Roman"/>
          <w:sz w:val="28"/>
          <w:szCs w:val="28"/>
          <w:lang w:val="ru-RU"/>
        </w:rPr>
        <w:t xml:space="preserve">» на языке </w:t>
      </w:r>
      <w:r w:rsidRPr="0030357A">
        <w:rPr>
          <w:rFonts w:ascii="Times New Roman" w:hAnsi="Times New Roman"/>
          <w:color w:val="000000"/>
          <w:sz w:val="28"/>
          <w:szCs w:val="28"/>
        </w:rPr>
        <w:t>Java</w:t>
      </w:r>
      <w:r w:rsidRPr="007D5EBE">
        <w:rPr>
          <w:rFonts w:ascii="Times New Roman" w:hAnsi="Times New Roman"/>
          <w:color w:val="000000"/>
          <w:sz w:val="28"/>
          <w:szCs w:val="28"/>
          <w:lang w:val="ru-RU"/>
        </w:rPr>
        <w:t xml:space="preserve"> в </w:t>
      </w:r>
      <w:r w:rsidRPr="007D5EBE">
        <w:rPr>
          <w:rFonts w:ascii="Times New Roman" w:hAnsi="Times New Roman"/>
          <w:sz w:val="28"/>
          <w:szCs w:val="28"/>
          <w:lang w:val="ru-RU"/>
        </w:rPr>
        <w:t xml:space="preserve">среде разработки </w:t>
      </w:r>
      <w:r w:rsidRPr="0030357A">
        <w:rPr>
          <w:rFonts w:ascii="Times New Roman" w:hAnsi="Times New Roman"/>
          <w:sz w:val="28"/>
          <w:szCs w:val="28"/>
        </w:rPr>
        <w:t>NetBeans</w:t>
      </w:r>
      <w:r w:rsidRPr="007D5EBE">
        <w:rPr>
          <w:rFonts w:ascii="Times New Roman" w:hAnsi="Times New Roman"/>
          <w:sz w:val="28"/>
          <w:szCs w:val="28"/>
          <w:lang w:val="ru-RU"/>
        </w:rPr>
        <w:t>.</w:t>
      </w:r>
    </w:p>
    <w:p w14:paraId="063B978F" w14:textId="77777777" w:rsidR="007D5EBE" w:rsidRPr="0030357A" w:rsidRDefault="007D5EBE" w:rsidP="007D5EBE">
      <w:pPr>
        <w:pStyle w:val="a4"/>
      </w:pPr>
      <w:r w:rsidRPr="0030357A">
        <w:t xml:space="preserve">Программа должна работать так, чтобы пользователь мог редактировать базу данных и получать из нее информацию, не храня эти данные у себя на </w:t>
      </w:r>
      <w:r>
        <w:t>компьютере</w:t>
      </w:r>
      <w:r w:rsidRPr="0030357A">
        <w:t xml:space="preserve">. В проекте предусмотрен графический интерфейс и используются следующие технологии: </w:t>
      </w:r>
    </w:p>
    <w:p w14:paraId="3731F336" w14:textId="77777777" w:rsidR="007D5EBE" w:rsidRPr="0030357A" w:rsidRDefault="007D5EBE" w:rsidP="007D5EBE">
      <w:pPr>
        <w:pStyle w:val="a4"/>
        <w:numPr>
          <w:ilvl w:val="0"/>
          <w:numId w:val="3"/>
        </w:numPr>
      </w:pPr>
      <w:r w:rsidRPr="0030357A">
        <w:t>Java Collections Framework</w:t>
      </w:r>
      <w:r w:rsidRPr="0030357A">
        <w:rPr>
          <w:lang w:val="en-US"/>
        </w:rPr>
        <w:t>;</w:t>
      </w:r>
      <w:r w:rsidRPr="0030357A">
        <w:t xml:space="preserve"> </w:t>
      </w:r>
    </w:p>
    <w:p w14:paraId="124C232E" w14:textId="77777777" w:rsidR="007D5EBE" w:rsidRPr="0030357A" w:rsidRDefault="007D5EBE" w:rsidP="007D5EBE">
      <w:pPr>
        <w:pStyle w:val="a4"/>
        <w:numPr>
          <w:ilvl w:val="0"/>
          <w:numId w:val="3"/>
        </w:numPr>
      </w:pPr>
      <w:r w:rsidRPr="0030357A">
        <w:t>Механизм обработки исключительных ситуаций</w:t>
      </w:r>
      <w:r w:rsidRPr="0030357A">
        <w:rPr>
          <w:lang w:val="en-US"/>
        </w:rPr>
        <w:t>;</w:t>
      </w:r>
      <w:r w:rsidRPr="0030357A">
        <w:t xml:space="preserve"> </w:t>
      </w:r>
    </w:p>
    <w:p w14:paraId="0DEE56E8" w14:textId="77777777" w:rsidR="007D5EBE" w:rsidRPr="0030357A" w:rsidRDefault="007D5EBE" w:rsidP="007D5EBE">
      <w:pPr>
        <w:pStyle w:val="a4"/>
        <w:numPr>
          <w:ilvl w:val="0"/>
          <w:numId w:val="3"/>
        </w:numPr>
      </w:pPr>
      <w:r w:rsidRPr="0030357A">
        <w:rPr>
          <w:lang w:val="en-US"/>
        </w:rPr>
        <w:t>Java</w:t>
      </w:r>
      <w:r w:rsidRPr="0030357A">
        <w:t xml:space="preserve"> </w:t>
      </w:r>
      <w:r w:rsidRPr="0030357A">
        <w:rPr>
          <w:lang w:val="en-US"/>
        </w:rPr>
        <w:t>Stream</w:t>
      </w:r>
      <w:r w:rsidRPr="0030357A">
        <w:t xml:space="preserve"> </w:t>
      </w:r>
      <w:r w:rsidRPr="0030357A">
        <w:rPr>
          <w:lang w:val="en-US"/>
        </w:rPr>
        <w:t>API;</w:t>
      </w:r>
      <w:r w:rsidRPr="0030357A">
        <w:t xml:space="preserve"> </w:t>
      </w:r>
    </w:p>
    <w:p w14:paraId="0B88C8CB" w14:textId="77777777" w:rsidR="007D5EBE" w:rsidRPr="0030357A" w:rsidRDefault="007D5EBE" w:rsidP="007D5EBE">
      <w:pPr>
        <w:pStyle w:val="a4"/>
        <w:numPr>
          <w:ilvl w:val="0"/>
          <w:numId w:val="3"/>
        </w:numPr>
        <w:rPr>
          <w:lang w:val="en-US"/>
        </w:rPr>
      </w:pPr>
      <w:r w:rsidRPr="0030357A">
        <w:rPr>
          <w:lang w:val="en-US"/>
        </w:rPr>
        <w:t>Java Multithreading;</w:t>
      </w:r>
      <w:r w:rsidRPr="0030357A">
        <w:rPr>
          <w:lang w:val="en-US"/>
        </w:rPr>
        <w:tab/>
      </w:r>
    </w:p>
    <w:p w14:paraId="198BC44D" w14:textId="77777777" w:rsidR="007D5EBE" w:rsidRPr="0030357A" w:rsidRDefault="007D5EBE" w:rsidP="007D5EBE">
      <w:pPr>
        <w:pStyle w:val="a4"/>
        <w:numPr>
          <w:ilvl w:val="0"/>
          <w:numId w:val="3"/>
        </w:numPr>
        <w:rPr>
          <w:lang w:val="en-US"/>
        </w:rPr>
      </w:pPr>
      <w:r w:rsidRPr="0030357A">
        <w:t>Сетевое взаимодействие</w:t>
      </w:r>
      <w:r w:rsidRPr="0030357A">
        <w:rPr>
          <w:lang w:val="en-US"/>
        </w:rPr>
        <w:t>.</w:t>
      </w:r>
    </w:p>
    <w:p w14:paraId="4773692E" w14:textId="3196F29D" w:rsidR="00B370EC" w:rsidRPr="0030357A" w:rsidRDefault="00B370EC">
      <w:pPr>
        <w:spacing w:after="160" w:line="259" w:lineRule="auto"/>
        <w:rPr>
          <w:rFonts w:ascii="Times New Roman" w:eastAsiaTheme="minorEastAsia" w:hAnsi="Times New Roman"/>
          <w:sz w:val="28"/>
          <w:lang w:eastAsia="ru-RU"/>
        </w:rPr>
      </w:pPr>
      <w:r w:rsidRPr="0030357A">
        <w:br w:type="page"/>
      </w:r>
    </w:p>
    <w:p w14:paraId="0EC8C32B" w14:textId="6D320938" w:rsidR="00B370EC" w:rsidRPr="007A36DF" w:rsidRDefault="00B370EC" w:rsidP="00B370EC">
      <w:pPr>
        <w:pStyle w:val="a4"/>
        <w:numPr>
          <w:ilvl w:val="0"/>
          <w:numId w:val="2"/>
        </w:numPr>
        <w:outlineLvl w:val="0"/>
        <w:rPr>
          <w:b/>
          <w:bCs/>
          <w:sz w:val="32"/>
          <w:szCs w:val="22"/>
        </w:rPr>
      </w:pPr>
      <w:bookmarkStart w:id="2" w:name="_Toc167697355"/>
      <w:r w:rsidRPr="007A36DF">
        <w:rPr>
          <w:b/>
          <w:bCs/>
          <w:sz w:val="32"/>
          <w:szCs w:val="22"/>
        </w:rPr>
        <w:lastRenderedPageBreak/>
        <w:t>Выбор решения</w:t>
      </w:r>
      <w:bookmarkEnd w:id="2"/>
    </w:p>
    <w:p w14:paraId="3E522777" w14:textId="77777777" w:rsidR="007D5EBE" w:rsidRPr="0030357A" w:rsidRDefault="007D5EBE" w:rsidP="007D5EBE">
      <w:pPr>
        <w:pStyle w:val="a4"/>
      </w:pPr>
      <w:r w:rsidRPr="0030357A">
        <w:t>Для реализации проекта используются:</w:t>
      </w:r>
    </w:p>
    <w:p w14:paraId="70C0E6E1" w14:textId="77777777" w:rsidR="007D5EBE" w:rsidRPr="0030357A" w:rsidRDefault="007D5EBE" w:rsidP="007D5EBE">
      <w:pPr>
        <w:pStyle w:val="a4"/>
        <w:numPr>
          <w:ilvl w:val="0"/>
          <w:numId w:val="6"/>
        </w:numPr>
      </w:pPr>
      <w:r w:rsidRPr="0030357A">
        <w:t xml:space="preserve">Объектно-ориентированный язык </w:t>
      </w:r>
      <w:r w:rsidRPr="0030357A">
        <w:rPr>
          <w:lang w:val="en-US"/>
        </w:rPr>
        <w:t>Java</w:t>
      </w:r>
      <w:r w:rsidRPr="0030357A">
        <w:t>;</w:t>
      </w:r>
    </w:p>
    <w:p w14:paraId="33664019" w14:textId="77777777" w:rsidR="007D5EBE" w:rsidRPr="0030357A" w:rsidRDefault="007D5EBE" w:rsidP="007D5EBE">
      <w:pPr>
        <w:pStyle w:val="a4"/>
        <w:numPr>
          <w:ilvl w:val="0"/>
          <w:numId w:val="6"/>
        </w:numPr>
      </w:pPr>
      <w:r w:rsidRPr="0030357A">
        <w:t xml:space="preserve">Библиотека </w:t>
      </w:r>
      <w:r w:rsidRPr="0030357A">
        <w:rPr>
          <w:lang w:val="en-US"/>
        </w:rPr>
        <w:t>Swing;</w:t>
      </w:r>
    </w:p>
    <w:p w14:paraId="74B5CA62" w14:textId="77777777" w:rsidR="007D5EBE" w:rsidRPr="0030357A" w:rsidRDefault="007D5EBE" w:rsidP="007D5EBE">
      <w:pPr>
        <w:pStyle w:val="a4"/>
        <w:numPr>
          <w:ilvl w:val="0"/>
          <w:numId w:val="6"/>
        </w:numPr>
      </w:pPr>
      <w:r w:rsidRPr="0030357A">
        <w:t>Пакеты, содержащие файлы ресурсов, пользовательский интерфейс;</w:t>
      </w:r>
    </w:p>
    <w:p w14:paraId="7D22007E" w14:textId="77777777" w:rsidR="007D5EBE" w:rsidRPr="0030357A" w:rsidRDefault="007D5EBE" w:rsidP="007D5EBE">
      <w:pPr>
        <w:pStyle w:val="a4"/>
        <w:numPr>
          <w:ilvl w:val="0"/>
          <w:numId w:val="6"/>
        </w:numPr>
        <w:rPr>
          <w:lang w:val="en-US"/>
        </w:rPr>
      </w:pPr>
      <w:r w:rsidRPr="0030357A">
        <w:rPr>
          <w:lang w:val="en-US"/>
        </w:rPr>
        <w:t>Java Stream API</w:t>
      </w:r>
      <w:r w:rsidRPr="0030357A">
        <w:t>;</w:t>
      </w:r>
    </w:p>
    <w:p w14:paraId="1C79DB62" w14:textId="77777777" w:rsidR="007D5EBE" w:rsidRPr="0030357A" w:rsidRDefault="007D5EBE" w:rsidP="007D5EBE">
      <w:pPr>
        <w:pStyle w:val="a4"/>
        <w:numPr>
          <w:ilvl w:val="0"/>
          <w:numId w:val="6"/>
        </w:numPr>
        <w:rPr>
          <w:lang w:val="en-US"/>
        </w:rPr>
      </w:pPr>
      <w:r w:rsidRPr="0030357A">
        <w:rPr>
          <w:lang w:val="en-US"/>
        </w:rPr>
        <w:t>IDE NetBeans 20;</w:t>
      </w:r>
    </w:p>
    <w:p w14:paraId="09E210F4" w14:textId="77777777" w:rsidR="007D5EBE" w:rsidRPr="0030357A" w:rsidRDefault="007D5EBE" w:rsidP="007D5EBE">
      <w:pPr>
        <w:pStyle w:val="a4"/>
        <w:numPr>
          <w:ilvl w:val="0"/>
          <w:numId w:val="6"/>
        </w:numPr>
        <w:rPr>
          <w:lang w:val="en-US"/>
        </w:rPr>
      </w:pPr>
      <w:r w:rsidRPr="0030357A">
        <w:t>Библиотека</w:t>
      </w:r>
      <w:r w:rsidRPr="0030357A">
        <w:rPr>
          <w:lang w:val="en-US"/>
        </w:rPr>
        <w:t xml:space="preserve"> MySQL Connector.</w:t>
      </w:r>
    </w:p>
    <w:p w14:paraId="40B105A8" w14:textId="77777777" w:rsidR="007D5EBE" w:rsidRPr="0030357A" w:rsidRDefault="007D5EBE" w:rsidP="007D5EBE">
      <w:pPr>
        <w:pStyle w:val="a4"/>
      </w:pPr>
      <w:r w:rsidRPr="0030357A">
        <w:t xml:space="preserve">Основной задачей курсового проекта являлась реализация взаимодействия клиента и сервера. Для выполнения данной задачи использовались сокеты. </w:t>
      </w:r>
    </w:p>
    <w:p w14:paraId="6232CD87" w14:textId="77777777" w:rsidR="007D5EBE" w:rsidRPr="0030357A" w:rsidRDefault="007D5EBE" w:rsidP="007D5EBE">
      <w:pPr>
        <w:pStyle w:val="a4"/>
      </w:pPr>
      <w:r w:rsidRPr="0030357A">
        <w:t>Взаимодействие между клиентом и сервером должно происходить по принципу «Запрос-Ответ».</w:t>
      </w:r>
    </w:p>
    <w:p w14:paraId="5203A988" w14:textId="77777777" w:rsidR="007D5EBE" w:rsidRPr="007D5EBE" w:rsidRDefault="007D5EBE" w:rsidP="007D5EBE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7D5EBE">
        <w:rPr>
          <w:rFonts w:ascii="Times New Roman" w:hAnsi="Times New Roman"/>
          <w:sz w:val="28"/>
          <w:szCs w:val="28"/>
          <w:lang w:val="ru-RU"/>
        </w:rPr>
        <w:t xml:space="preserve">Интерфейс пользователя реализован с помощью библиотеки </w:t>
      </w:r>
      <w:r w:rsidRPr="0030357A">
        <w:rPr>
          <w:rFonts w:ascii="Times New Roman" w:hAnsi="Times New Roman"/>
          <w:sz w:val="28"/>
          <w:szCs w:val="28"/>
        </w:rPr>
        <w:t>JavaSwing</w:t>
      </w:r>
      <w:r w:rsidRPr="007D5EBE">
        <w:rPr>
          <w:rFonts w:ascii="Times New Roman" w:hAnsi="Times New Roman"/>
          <w:sz w:val="28"/>
          <w:szCs w:val="28"/>
          <w:lang w:val="ru-RU"/>
        </w:rPr>
        <w:t xml:space="preserve"> и содержит в себе стандартный функционал программы-менеджера отеля:</w:t>
      </w:r>
    </w:p>
    <w:p w14:paraId="718B990D" w14:textId="77777777" w:rsidR="007D5EBE" w:rsidRPr="0030357A" w:rsidRDefault="007D5EBE" w:rsidP="007D5EBE">
      <w:pPr>
        <w:pStyle w:val="a4"/>
        <w:numPr>
          <w:ilvl w:val="0"/>
          <w:numId w:val="7"/>
        </w:numPr>
      </w:pPr>
      <w:r w:rsidRPr="0030357A">
        <w:t>Просмотр элементов каждой таблицы;</w:t>
      </w:r>
    </w:p>
    <w:p w14:paraId="137B6EFA" w14:textId="77777777" w:rsidR="007D5EBE" w:rsidRPr="0030357A" w:rsidRDefault="007D5EBE" w:rsidP="007D5EBE">
      <w:pPr>
        <w:pStyle w:val="a4"/>
        <w:numPr>
          <w:ilvl w:val="0"/>
          <w:numId w:val="7"/>
        </w:numPr>
      </w:pPr>
      <w:r w:rsidRPr="0030357A">
        <w:t>Добавление элементов каждой таблицы;</w:t>
      </w:r>
    </w:p>
    <w:p w14:paraId="015D2BFD" w14:textId="77777777" w:rsidR="007D5EBE" w:rsidRPr="0030357A" w:rsidRDefault="007D5EBE" w:rsidP="007D5EBE">
      <w:pPr>
        <w:pStyle w:val="a4"/>
        <w:numPr>
          <w:ilvl w:val="0"/>
          <w:numId w:val="7"/>
        </w:numPr>
      </w:pPr>
      <w:r w:rsidRPr="0030357A">
        <w:t>Редактирование элементов каждой таблицы;</w:t>
      </w:r>
    </w:p>
    <w:p w14:paraId="6E6D411B" w14:textId="77777777" w:rsidR="007D5EBE" w:rsidRDefault="007D5EBE" w:rsidP="007D5EBE">
      <w:pPr>
        <w:pStyle w:val="a4"/>
        <w:numPr>
          <w:ilvl w:val="0"/>
          <w:numId w:val="7"/>
        </w:numPr>
      </w:pPr>
      <w:r w:rsidRPr="0030357A">
        <w:t>Удаление элементов каждой таблицы;</w:t>
      </w:r>
    </w:p>
    <w:p w14:paraId="084BCC6A" w14:textId="5EEDC0D1" w:rsidR="003C7D6C" w:rsidRPr="0030357A" w:rsidRDefault="003C7D6C">
      <w:pPr>
        <w:spacing w:after="160" w:line="259" w:lineRule="auto"/>
        <w:rPr>
          <w:rFonts w:ascii="Times New Roman" w:eastAsiaTheme="minorEastAsia" w:hAnsi="Times New Roman"/>
          <w:sz w:val="28"/>
          <w:lang w:val="ru-RU" w:eastAsia="ru-RU"/>
        </w:rPr>
      </w:pPr>
      <w:r w:rsidRPr="0030357A">
        <w:br w:type="page"/>
      </w:r>
    </w:p>
    <w:p w14:paraId="620B089C" w14:textId="1A183873" w:rsidR="003C7D6C" w:rsidRPr="007A36DF" w:rsidRDefault="003C7D6C" w:rsidP="00E14A4D">
      <w:pPr>
        <w:pStyle w:val="a4"/>
        <w:numPr>
          <w:ilvl w:val="0"/>
          <w:numId w:val="2"/>
        </w:numPr>
        <w:ind w:left="1066" w:hanging="357"/>
        <w:outlineLvl w:val="0"/>
        <w:rPr>
          <w:b/>
          <w:bCs/>
          <w:sz w:val="32"/>
          <w:szCs w:val="22"/>
        </w:rPr>
      </w:pPr>
      <w:bookmarkStart w:id="3" w:name="_Toc167697356"/>
      <w:r w:rsidRPr="007A36DF">
        <w:rPr>
          <w:b/>
          <w:bCs/>
          <w:sz w:val="32"/>
          <w:szCs w:val="22"/>
        </w:rPr>
        <w:lastRenderedPageBreak/>
        <w:t>Описание программы</w:t>
      </w:r>
      <w:bookmarkEnd w:id="3"/>
    </w:p>
    <w:p w14:paraId="76D0EDDF" w14:textId="2039BD15" w:rsidR="003C7D6C" w:rsidRPr="00456377" w:rsidRDefault="003C7D6C" w:rsidP="005318AC">
      <w:pPr>
        <w:pStyle w:val="a4"/>
        <w:spacing w:before="240"/>
        <w:ind w:firstLine="708"/>
        <w:rPr>
          <w:b/>
          <w:bCs/>
          <w:sz w:val="30"/>
          <w:szCs w:val="30"/>
        </w:rPr>
      </w:pPr>
      <w:r w:rsidRPr="0030357A">
        <w:rPr>
          <w:szCs w:val="28"/>
        </w:rPr>
        <w:t>Программа, состоит из клиентской и серверной части. Сначала запускается сервер, который входит в состояние ожидания запроса клиента.</w:t>
      </w:r>
      <w:r w:rsidR="00456377">
        <w:rPr>
          <w:szCs w:val="28"/>
        </w:rPr>
        <w:t xml:space="preserve"> Это можно увидеть в</w:t>
      </w:r>
      <w:r w:rsidR="00385515">
        <w:rPr>
          <w:szCs w:val="28"/>
        </w:rPr>
        <w:t xml:space="preserve"> </w:t>
      </w:r>
      <w:r w:rsidR="00456377" w:rsidRPr="00456377">
        <w:rPr>
          <w:szCs w:val="28"/>
          <w:lang w:val="en-US"/>
        </w:rPr>
        <w:t>UML</w:t>
      </w:r>
      <w:r w:rsidR="00456377" w:rsidRPr="00456377">
        <w:rPr>
          <w:szCs w:val="28"/>
        </w:rPr>
        <w:t>-диаграмм</w:t>
      </w:r>
      <w:r w:rsidR="00385515">
        <w:rPr>
          <w:szCs w:val="28"/>
        </w:rPr>
        <w:t>е</w:t>
      </w:r>
      <w:r w:rsidR="00456377" w:rsidRPr="00456377">
        <w:rPr>
          <w:szCs w:val="28"/>
        </w:rPr>
        <w:t xml:space="preserve"> деятельности</w:t>
      </w:r>
      <w:r w:rsidR="00385515">
        <w:rPr>
          <w:szCs w:val="28"/>
        </w:rPr>
        <w:t xml:space="preserve"> (п</w:t>
      </w:r>
      <w:r w:rsidR="00385515" w:rsidRPr="00456377">
        <w:rPr>
          <w:szCs w:val="28"/>
        </w:rPr>
        <w:t>риложени</w:t>
      </w:r>
      <w:r w:rsidR="00385515">
        <w:rPr>
          <w:szCs w:val="28"/>
        </w:rPr>
        <w:t>е</w:t>
      </w:r>
      <w:r w:rsidR="00385515" w:rsidRPr="00456377">
        <w:rPr>
          <w:szCs w:val="28"/>
        </w:rPr>
        <w:t xml:space="preserve"> </w:t>
      </w:r>
      <w:r w:rsidR="00385515" w:rsidRPr="00456377">
        <w:rPr>
          <w:szCs w:val="28"/>
          <w:lang w:val="en-US"/>
        </w:rPr>
        <w:t>B</w:t>
      </w:r>
      <w:r w:rsidR="00385515" w:rsidRPr="00456377">
        <w:rPr>
          <w:szCs w:val="28"/>
        </w:rPr>
        <w:t>.4</w:t>
      </w:r>
      <w:r w:rsidR="00385515">
        <w:rPr>
          <w:szCs w:val="28"/>
        </w:rPr>
        <w:t>)</w:t>
      </w:r>
      <w:r w:rsidR="00456377">
        <w:rPr>
          <w:szCs w:val="28"/>
        </w:rPr>
        <w:t>.</w:t>
      </w:r>
    </w:p>
    <w:p w14:paraId="42013477" w14:textId="5D42E896" w:rsidR="003C7D6C" w:rsidRPr="0030357A" w:rsidRDefault="003C7D6C" w:rsidP="005318AC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>После чего на устройствах запускается клиентская часть, которая по нажатию определенных кнопок, посылает определённы</w:t>
      </w:r>
      <w:r w:rsidR="007D5EBE">
        <w:rPr>
          <w:rFonts w:ascii="Times New Roman" w:hAnsi="Times New Roman"/>
          <w:sz w:val="28"/>
          <w:szCs w:val="28"/>
          <w:lang w:val="ru-RU"/>
        </w:rPr>
        <w:t>е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 запросы к серверу.</w:t>
      </w:r>
    </w:p>
    <w:p w14:paraId="2E3A5497" w14:textId="1251BA99" w:rsidR="003C7D6C" w:rsidRPr="007A36DF" w:rsidRDefault="003C7D6C" w:rsidP="00E14A4D">
      <w:pPr>
        <w:pStyle w:val="a4"/>
        <w:numPr>
          <w:ilvl w:val="1"/>
          <w:numId w:val="2"/>
        </w:numPr>
        <w:ind w:left="1276" w:hanging="567"/>
        <w:outlineLvl w:val="1"/>
        <w:rPr>
          <w:b/>
          <w:bCs/>
          <w:sz w:val="30"/>
          <w:szCs w:val="30"/>
        </w:rPr>
      </w:pPr>
      <w:bookmarkStart w:id="4" w:name="_Toc167697357"/>
      <w:r w:rsidRPr="007A36DF">
        <w:rPr>
          <w:b/>
          <w:bCs/>
          <w:sz w:val="30"/>
          <w:szCs w:val="30"/>
        </w:rPr>
        <w:t>Серверная часть</w:t>
      </w:r>
      <w:bookmarkEnd w:id="4"/>
    </w:p>
    <w:p w14:paraId="2523D162" w14:textId="01E94C55" w:rsidR="00065371" w:rsidRDefault="003C7D6C" w:rsidP="00E14A4D">
      <w:pPr>
        <w:pStyle w:val="a4"/>
        <w:rPr>
          <w:szCs w:val="28"/>
        </w:rPr>
      </w:pPr>
      <w:r w:rsidRPr="0030357A">
        <w:rPr>
          <w:szCs w:val="28"/>
        </w:rPr>
        <w:t>Server.java – главный файл серверного процесса, в котором находится</w:t>
      </w:r>
      <w:r w:rsidR="00E14A4D" w:rsidRPr="0030357A">
        <w:rPr>
          <w:szCs w:val="28"/>
        </w:rPr>
        <w:t xml:space="preserve"> </w:t>
      </w:r>
      <w:r w:rsidRPr="0030357A">
        <w:rPr>
          <w:szCs w:val="28"/>
        </w:rPr>
        <w:t>точка входа в программу, функция Main.</w:t>
      </w:r>
    </w:p>
    <w:p w14:paraId="6E220FB9" w14:textId="749D29FB" w:rsidR="00C65602" w:rsidRDefault="00C65602" w:rsidP="00C65602">
      <w:pPr>
        <w:pStyle w:val="a4"/>
        <w:rPr>
          <w:szCs w:val="28"/>
        </w:rPr>
      </w:pPr>
      <w:r w:rsidRPr="0030357A">
        <w:rPr>
          <w:szCs w:val="28"/>
        </w:rPr>
        <w:t xml:space="preserve">После входа в программу сервер сообщает о своем запуске, открывает сокет и начинает прослушивание клиентов. После подключения клиента </w:t>
      </w:r>
      <w:r>
        <w:rPr>
          <w:szCs w:val="28"/>
        </w:rPr>
        <w:t xml:space="preserve">он производит вход в систему под определенным пользователем, данные пользователя </w:t>
      </w:r>
      <w:r>
        <w:rPr>
          <w:szCs w:val="28"/>
          <w:lang w:val="en-US"/>
        </w:rPr>
        <w:t>MySQL</w:t>
      </w:r>
      <w:r>
        <w:rPr>
          <w:szCs w:val="28"/>
        </w:rPr>
        <w:t xml:space="preserve"> указаны внутри кода </w:t>
      </w:r>
      <w:r>
        <w:rPr>
          <w:szCs w:val="28"/>
          <w:lang w:val="en-US"/>
        </w:rPr>
        <w:t>Server</w:t>
      </w:r>
      <w:r w:rsidRPr="00C65602">
        <w:rPr>
          <w:szCs w:val="28"/>
        </w:rPr>
        <w:t>.</w:t>
      </w:r>
      <w:r>
        <w:rPr>
          <w:szCs w:val="28"/>
          <w:lang w:val="en-US"/>
        </w:rPr>
        <w:t>Java</w:t>
      </w:r>
      <w:r w:rsidR="004C1BFF" w:rsidRPr="004C1BFF">
        <w:rPr>
          <w:szCs w:val="28"/>
        </w:rPr>
        <w:t xml:space="preserve"> </w:t>
      </w:r>
      <w:r w:rsidR="004C1BFF">
        <w:rPr>
          <w:szCs w:val="28"/>
        </w:rPr>
        <w:t>(рис.1)</w:t>
      </w:r>
      <w:r>
        <w:rPr>
          <w:szCs w:val="28"/>
        </w:rPr>
        <w:t xml:space="preserve">, для подключения сервера к базе данных и </w:t>
      </w:r>
      <w:r w:rsidRPr="0030357A">
        <w:rPr>
          <w:szCs w:val="28"/>
        </w:rPr>
        <w:t>создаёт отдельную нить для ожидания и исполнения запросов клиента.</w:t>
      </w:r>
    </w:p>
    <w:p w14:paraId="4C607E57" w14:textId="6126E78B" w:rsidR="004C1BFF" w:rsidRDefault="004C1BFF" w:rsidP="00C65602">
      <w:pPr>
        <w:pStyle w:val="a4"/>
        <w:rPr>
          <w:szCs w:val="28"/>
        </w:rPr>
      </w:pPr>
      <w:r w:rsidRPr="004C1BFF">
        <w:rPr>
          <w:szCs w:val="28"/>
        </w:rPr>
        <w:drawing>
          <wp:inline distT="0" distB="0" distL="0" distR="0" wp14:anchorId="1F525252" wp14:editId="201F059C">
            <wp:extent cx="5940425" cy="1594485"/>
            <wp:effectExtent l="0" t="0" r="3175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94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D5110" w14:textId="3C147F56" w:rsidR="004C1BFF" w:rsidRPr="004C1BFF" w:rsidRDefault="004C1BFF" w:rsidP="004C1BFF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Рисунок 1 – </w:t>
      </w:r>
      <w:r>
        <w:rPr>
          <w:rFonts w:ascii="Times New Roman" w:eastAsia="Calibri" w:hAnsi="Times New Roman"/>
          <w:sz w:val="28"/>
          <w:szCs w:val="28"/>
          <w:lang w:val="ru-RU"/>
        </w:rPr>
        <w:t xml:space="preserve">Подключение сервера к БД </w:t>
      </w:r>
      <w:r>
        <w:rPr>
          <w:rFonts w:ascii="Times New Roman" w:eastAsia="Calibri" w:hAnsi="Times New Roman"/>
          <w:sz w:val="28"/>
          <w:szCs w:val="28"/>
        </w:rPr>
        <w:t>MySQL</w:t>
      </w:r>
      <w:r w:rsidRPr="004C1BFF">
        <w:rPr>
          <w:rFonts w:ascii="Times New Roman" w:eastAsia="Calibri" w:hAnsi="Times New Roman"/>
          <w:sz w:val="28"/>
          <w:szCs w:val="28"/>
          <w:lang w:val="ru-RU"/>
        </w:rPr>
        <w:t>.</w:t>
      </w:r>
    </w:p>
    <w:p w14:paraId="2C8DB057" w14:textId="77777777" w:rsidR="004C1BFF" w:rsidRPr="0030357A" w:rsidRDefault="004C1BFF" w:rsidP="004C1BFF">
      <w:pPr>
        <w:pStyle w:val="a4"/>
        <w:jc w:val="center"/>
        <w:rPr>
          <w:szCs w:val="28"/>
        </w:rPr>
      </w:pPr>
    </w:p>
    <w:p w14:paraId="7AFD2B39" w14:textId="77777777" w:rsidR="007A36DF" w:rsidRDefault="00065371" w:rsidP="007A36DF">
      <w:pPr>
        <w:pStyle w:val="a4"/>
        <w:numPr>
          <w:ilvl w:val="1"/>
          <w:numId w:val="2"/>
        </w:numPr>
        <w:ind w:left="1276" w:hanging="567"/>
        <w:outlineLvl w:val="1"/>
        <w:rPr>
          <w:b/>
          <w:bCs/>
          <w:sz w:val="30"/>
          <w:szCs w:val="30"/>
        </w:rPr>
      </w:pPr>
      <w:bookmarkStart w:id="5" w:name="_Toc167697358"/>
      <w:r w:rsidRPr="007A36DF">
        <w:rPr>
          <w:b/>
          <w:bCs/>
          <w:sz w:val="30"/>
          <w:szCs w:val="30"/>
        </w:rPr>
        <w:t>Клиентская часть</w:t>
      </w:r>
      <w:bookmarkEnd w:id="5"/>
    </w:p>
    <w:p w14:paraId="7A827AB0" w14:textId="15BAF5F4" w:rsidR="00065371" w:rsidRPr="007D5EBE" w:rsidRDefault="00776F24" w:rsidP="007D5EBE">
      <w:pPr>
        <w:pStyle w:val="a4"/>
        <w:ind w:firstLine="709"/>
        <w:rPr>
          <w:szCs w:val="28"/>
        </w:rPr>
      </w:pPr>
      <w:r>
        <w:rPr>
          <w:szCs w:val="28"/>
          <w:lang w:val="en-US"/>
        </w:rPr>
        <w:t>Client</w:t>
      </w:r>
      <w:r w:rsidR="00065371" w:rsidRPr="007A36DF">
        <w:rPr>
          <w:szCs w:val="28"/>
        </w:rPr>
        <w:t>.java - главный файл пользовательского процесса, с которого начинается</w:t>
      </w:r>
      <w:r w:rsidR="001E1383" w:rsidRPr="007A36DF">
        <w:rPr>
          <w:szCs w:val="28"/>
        </w:rPr>
        <w:t xml:space="preserve"> вход</w:t>
      </w:r>
      <w:r w:rsidR="00065371" w:rsidRPr="007A36DF">
        <w:rPr>
          <w:szCs w:val="28"/>
        </w:rPr>
        <w:t xml:space="preserve"> </w:t>
      </w:r>
      <w:r w:rsidR="001E1383" w:rsidRPr="007A36DF">
        <w:rPr>
          <w:szCs w:val="28"/>
        </w:rPr>
        <w:t>в приложение</w:t>
      </w:r>
      <w:r w:rsidR="00065371" w:rsidRPr="007A36DF">
        <w:rPr>
          <w:szCs w:val="28"/>
        </w:rPr>
        <w:t>. Данный файл</w:t>
      </w:r>
      <w:r w:rsidR="007D5EBE" w:rsidRPr="007D5EBE">
        <w:rPr>
          <w:szCs w:val="28"/>
        </w:rPr>
        <w:t xml:space="preserve"> </w:t>
      </w:r>
      <w:r w:rsidR="007D5EBE">
        <w:rPr>
          <w:szCs w:val="28"/>
        </w:rPr>
        <w:t xml:space="preserve">подключается к серверу и после чего отдает запросы ему, а также </w:t>
      </w:r>
      <w:r w:rsidR="007D5EBE" w:rsidRPr="0030357A">
        <w:rPr>
          <w:szCs w:val="28"/>
        </w:rPr>
        <w:t>открывается графический интерфейс, с помощью которого он может взаимодействовать с базой данных через сервер.</w:t>
      </w:r>
      <w:r w:rsidR="001E1383" w:rsidRPr="0030357A">
        <w:rPr>
          <w:szCs w:val="28"/>
        </w:rPr>
        <w:t xml:space="preserve"> За это отвечают следующие файлы:</w:t>
      </w:r>
    </w:p>
    <w:p w14:paraId="4FE07A17" w14:textId="083BD74A" w:rsidR="001E1383" w:rsidRPr="0030357A" w:rsidRDefault="001E1383" w:rsidP="001E1383">
      <w:pPr>
        <w:pStyle w:val="a6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</w:rPr>
        <w:lastRenderedPageBreak/>
        <w:t>Postoyalec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 – интерфейс таблицы «Постоялец». С помощью него пользователь может</w:t>
      </w:r>
      <w:r w:rsidR="002C6D93" w:rsidRPr="0030357A">
        <w:rPr>
          <w:rFonts w:ascii="Times New Roman" w:hAnsi="Times New Roman"/>
          <w:sz w:val="28"/>
          <w:szCs w:val="28"/>
          <w:lang w:val="ru-RU"/>
        </w:rPr>
        <w:t>:</w:t>
      </w:r>
    </w:p>
    <w:p w14:paraId="7ABEE56E" w14:textId="0DEAB681" w:rsidR="002C6D93" w:rsidRPr="0030357A" w:rsidRDefault="002C6D93" w:rsidP="002C6D93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Добавить запись в таблицу. Для этого используется специальный </w:t>
      </w:r>
      <w:r w:rsidR="00482FD5" w:rsidRPr="0030357A">
        <w:rPr>
          <w:rFonts w:ascii="Times New Roman" w:hAnsi="Times New Roman"/>
          <w:sz w:val="28"/>
          <w:szCs w:val="28"/>
          <w:lang w:val="ru-RU"/>
        </w:rPr>
        <w:t xml:space="preserve">метод 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– </w:t>
      </w:r>
      <w:r w:rsidR="007D5EBE" w:rsidRPr="007D5EBE">
        <w:rPr>
          <w:rFonts w:ascii="Times New Roman" w:hAnsi="Times New Roman"/>
          <w:sz w:val="28"/>
          <w:szCs w:val="28"/>
        </w:rPr>
        <w:t>AddActionPerformed</w:t>
      </w:r>
      <w:r w:rsidR="00EC460C" w:rsidRPr="00EC460C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F60514" w:rsidRPr="0030357A">
        <w:rPr>
          <w:rFonts w:ascii="Times New Roman" w:hAnsi="Times New Roman"/>
          <w:sz w:val="28"/>
          <w:szCs w:val="28"/>
          <w:lang w:val="ru-RU"/>
        </w:rPr>
        <w:t>()</w:t>
      </w:r>
      <w:r w:rsidRPr="0030357A">
        <w:rPr>
          <w:rFonts w:ascii="Times New Roman" w:hAnsi="Times New Roman"/>
          <w:sz w:val="28"/>
          <w:szCs w:val="28"/>
          <w:lang w:val="ru-RU"/>
        </w:rPr>
        <w:t>;</w:t>
      </w:r>
    </w:p>
    <w:p w14:paraId="4AFA5F36" w14:textId="00683C39" w:rsidR="002C6D93" w:rsidRPr="0030357A" w:rsidRDefault="002C6D93" w:rsidP="002C6D93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Изменить запись в таблице. Для этого используется специальный </w:t>
      </w:r>
      <w:r w:rsidR="00482FD5" w:rsidRPr="0030357A">
        <w:rPr>
          <w:rFonts w:ascii="Times New Roman" w:hAnsi="Times New Roman"/>
          <w:sz w:val="28"/>
          <w:szCs w:val="28"/>
          <w:lang w:val="ru-RU"/>
        </w:rPr>
        <w:t xml:space="preserve">метод 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– </w:t>
      </w:r>
      <w:r w:rsidR="00482FD5" w:rsidRPr="00482FD5">
        <w:rPr>
          <w:rFonts w:ascii="Times New Roman" w:hAnsi="Times New Roman"/>
          <w:sz w:val="28"/>
          <w:szCs w:val="28"/>
        </w:rPr>
        <w:t>SaveActionPerformed</w:t>
      </w:r>
      <w:r w:rsidR="00EC460C" w:rsidRPr="00EC460C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F60514" w:rsidRPr="0030357A">
        <w:rPr>
          <w:rFonts w:ascii="Times New Roman" w:hAnsi="Times New Roman"/>
          <w:sz w:val="28"/>
          <w:szCs w:val="28"/>
          <w:lang w:val="ru-RU"/>
        </w:rPr>
        <w:t>()</w:t>
      </w:r>
      <w:r w:rsidRPr="0030357A">
        <w:rPr>
          <w:rFonts w:ascii="Times New Roman" w:hAnsi="Times New Roman"/>
          <w:sz w:val="28"/>
          <w:szCs w:val="28"/>
          <w:lang w:val="ru-RU"/>
        </w:rPr>
        <w:t>;</w:t>
      </w:r>
    </w:p>
    <w:p w14:paraId="4A636E24" w14:textId="39DB0384" w:rsidR="002C6D93" w:rsidRPr="007D5EBE" w:rsidRDefault="002C6D93" w:rsidP="007D5EBE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Удалить запись в таблице. Для этого используется специальный метод </w:t>
      </w:r>
      <w:r w:rsidR="00482FD5" w:rsidRPr="00482FD5">
        <w:rPr>
          <w:rFonts w:ascii="Times New Roman" w:hAnsi="Times New Roman"/>
          <w:sz w:val="28"/>
          <w:szCs w:val="28"/>
        </w:rPr>
        <w:t>DeleteActionPerformed</w:t>
      </w:r>
      <w:r w:rsidR="00EC460C" w:rsidRPr="00EC460C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F60514" w:rsidRPr="0030357A">
        <w:rPr>
          <w:rFonts w:ascii="Times New Roman" w:hAnsi="Times New Roman"/>
          <w:sz w:val="28"/>
          <w:szCs w:val="28"/>
          <w:lang w:val="ru-RU"/>
        </w:rPr>
        <w:t>()</w:t>
      </w:r>
      <w:r w:rsidRPr="0030357A">
        <w:rPr>
          <w:rFonts w:ascii="Times New Roman" w:hAnsi="Times New Roman"/>
          <w:sz w:val="28"/>
          <w:szCs w:val="28"/>
          <w:lang w:val="ru-RU"/>
        </w:rPr>
        <w:t>;</w:t>
      </w:r>
    </w:p>
    <w:p w14:paraId="6485974F" w14:textId="2C9C5844" w:rsidR="00C14062" w:rsidRPr="0030357A" w:rsidRDefault="00C14062" w:rsidP="002C6D93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>Выбрать другую таблицу</w:t>
      </w:r>
      <w:r w:rsidRPr="0030357A">
        <w:rPr>
          <w:rFonts w:ascii="Times New Roman" w:hAnsi="Times New Roman"/>
          <w:sz w:val="28"/>
          <w:szCs w:val="28"/>
        </w:rPr>
        <w:t>;</w:t>
      </w:r>
    </w:p>
    <w:p w14:paraId="4B520145" w14:textId="4F5B0354" w:rsidR="00C14062" w:rsidRPr="0030357A" w:rsidRDefault="00C14062" w:rsidP="00C14062">
      <w:pPr>
        <w:pStyle w:val="a6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</w:rPr>
        <w:t>Check</w:t>
      </w:r>
      <w:r w:rsidRPr="0030357A">
        <w:rPr>
          <w:rFonts w:ascii="Times New Roman" w:hAnsi="Times New Roman"/>
          <w:sz w:val="28"/>
          <w:szCs w:val="28"/>
          <w:lang w:val="ru-RU"/>
        </w:rPr>
        <w:t>_</w:t>
      </w:r>
      <w:r w:rsidRPr="0030357A">
        <w:rPr>
          <w:rFonts w:ascii="Times New Roman" w:hAnsi="Times New Roman"/>
          <w:sz w:val="28"/>
          <w:szCs w:val="28"/>
        </w:rPr>
        <w:t>in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 – интерфейс таблицы «Заселение». С помощью него пользователь может:</w:t>
      </w:r>
    </w:p>
    <w:p w14:paraId="1CB28B6A" w14:textId="2222AA42" w:rsidR="00C14062" w:rsidRPr="0030357A" w:rsidRDefault="00C14062" w:rsidP="00C14062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Добавить запись в таблицу. Для этого используется специальный </w:t>
      </w:r>
      <w:r w:rsidR="00482FD5" w:rsidRPr="0030357A">
        <w:rPr>
          <w:rFonts w:ascii="Times New Roman" w:hAnsi="Times New Roman"/>
          <w:sz w:val="28"/>
          <w:szCs w:val="28"/>
          <w:lang w:val="ru-RU"/>
        </w:rPr>
        <w:t xml:space="preserve">метод 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– </w:t>
      </w:r>
      <w:r w:rsidR="00482FD5" w:rsidRPr="007D5EBE">
        <w:rPr>
          <w:rFonts w:ascii="Times New Roman" w:hAnsi="Times New Roman"/>
          <w:sz w:val="28"/>
          <w:szCs w:val="28"/>
        </w:rPr>
        <w:t>AddActionPerformed</w:t>
      </w:r>
      <w:r w:rsidR="00EC460C" w:rsidRPr="00EC460C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482FD5" w:rsidRPr="0030357A">
        <w:rPr>
          <w:rFonts w:ascii="Times New Roman" w:hAnsi="Times New Roman"/>
          <w:sz w:val="28"/>
          <w:szCs w:val="28"/>
          <w:lang w:val="ru-RU"/>
        </w:rPr>
        <w:t>()</w:t>
      </w:r>
      <w:r w:rsidRPr="0030357A">
        <w:rPr>
          <w:rFonts w:ascii="Times New Roman" w:hAnsi="Times New Roman"/>
          <w:sz w:val="28"/>
          <w:szCs w:val="28"/>
          <w:lang w:val="ru-RU"/>
        </w:rPr>
        <w:t>;</w:t>
      </w:r>
    </w:p>
    <w:p w14:paraId="089B270C" w14:textId="26EA7CE5" w:rsidR="00C14062" w:rsidRPr="0030357A" w:rsidRDefault="00C14062" w:rsidP="00C14062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Изменить запись в таблице. Для этого используется специальный </w:t>
      </w:r>
      <w:r w:rsidR="00482FD5" w:rsidRPr="0030357A">
        <w:rPr>
          <w:rFonts w:ascii="Times New Roman" w:hAnsi="Times New Roman"/>
          <w:sz w:val="28"/>
          <w:szCs w:val="28"/>
          <w:lang w:val="ru-RU"/>
        </w:rPr>
        <w:t xml:space="preserve">метод 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– </w:t>
      </w:r>
      <w:r w:rsidR="00482FD5" w:rsidRPr="00482FD5">
        <w:rPr>
          <w:rFonts w:ascii="Times New Roman" w:hAnsi="Times New Roman"/>
          <w:sz w:val="28"/>
          <w:szCs w:val="28"/>
        </w:rPr>
        <w:t>SaveActionPerformed</w:t>
      </w:r>
      <w:r w:rsidR="00EC460C" w:rsidRPr="00EC460C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482FD5" w:rsidRPr="0030357A">
        <w:rPr>
          <w:rFonts w:ascii="Times New Roman" w:hAnsi="Times New Roman"/>
          <w:sz w:val="28"/>
          <w:szCs w:val="28"/>
          <w:lang w:val="ru-RU"/>
        </w:rPr>
        <w:t>()</w:t>
      </w:r>
      <w:r w:rsidRPr="0030357A">
        <w:rPr>
          <w:rFonts w:ascii="Times New Roman" w:hAnsi="Times New Roman"/>
          <w:sz w:val="28"/>
          <w:szCs w:val="28"/>
          <w:lang w:val="ru-RU"/>
        </w:rPr>
        <w:t>;</w:t>
      </w:r>
    </w:p>
    <w:p w14:paraId="43359A0D" w14:textId="172A2DE9" w:rsidR="00C14062" w:rsidRPr="0030357A" w:rsidRDefault="00C14062" w:rsidP="00C14062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>Удалить запись в таблице. Для этого используется специальный метод</w:t>
      </w:r>
      <w:r w:rsidR="007F3500" w:rsidRPr="0030357A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482FD5" w:rsidRPr="00482FD5">
        <w:rPr>
          <w:rFonts w:ascii="Times New Roman" w:hAnsi="Times New Roman"/>
          <w:sz w:val="28"/>
          <w:szCs w:val="28"/>
        </w:rPr>
        <w:t>DeleteActionPerformed</w:t>
      </w:r>
      <w:r w:rsidR="00482FD5" w:rsidRPr="00482FD5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30357A">
        <w:rPr>
          <w:rFonts w:ascii="Times New Roman" w:hAnsi="Times New Roman"/>
          <w:sz w:val="28"/>
          <w:szCs w:val="28"/>
          <w:lang w:val="ru-RU"/>
        </w:rPr>
        <w:t>();</w:t>
      </w:r>
    </w:p>
    <w:p w14:paraId="630E84F9" w14:textId="77777777" w:rsidR="00C14062" w:rsidRPr="0030357A" w:rsidRDefault="00C14062" w:rsidP="00C14062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>Выбрать другую таблицу</w:t>
      </w:r>
      <w:r w:rsidRPr="0030357A">
        <w:rPr>
          <w:rFonts w:ascii="Times New Roman" w:hAnsi="Times New Roman"/>
          <w:sz w:val="28"/>
          <w:szCs w:val="28"/>
        </w:rPr>
        <w:t>;</w:t>
      </w:r>
    </w:p>
    <w:p w14:paraId="6B0DD5FB" w14:textId="77777777" w:rsidR="007F3500" w:rsidRPr="0030357A" w:rsidRDefault="007F3500" w:rsidP="007F3500">
      <w:pPr>
        <w:pStyle w:val="a6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</w:rPr>
        <w:t>Reservation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 – интерфейс таблицы «Резервация». С помощью него пользователь может:</w:t>
      </w:r>
    </w:p>
    <w:p w14:paraId="0CD6F805" w14:textId="0CC62BA5" w:rsidR="007F3500" w:rsidRPr="0030357A" w:rsidRDefault="007F3500" w:rsidP="007F3500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Добавить запись в таблицу. Для этого используется специальный </w:t>
      </w:r>
      <w:r w:rsidR="00F60514" w:rsidRPr="0030357A">
        <w:rPr>
          <w:rFonts w:ascii="Times New Roman" w:hAnsi="Times New Roman"/>
          <w:sz w:val="28"/>
          <w:szCs w:val="28"/>
          <w:lang w:val="ru-RU"/>
        </w:rPr>
        <w:t xml:space="preserve">метод 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– </w:t>
      </w:r>
      <w:r w:rsidR="00F60514" w:rsidRPr="00F60514">
        <w:rPr>
          <w:rFonts w:ascii="Times New Roman" w:hAnsi="Times New Roman"/>
          <w:sz w:val="28"/>
          <w:szCs w:val="28"/>
        </w:rPr>
        <w:t>AddActionPerformed</w:t>
      </w:r>
      <w:r w:rsidR="00EC460C" w:rsidRPr="00EC460C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F60514" w:rsidRPr="0030357A">
        <w:rPr>
          <w:rFonts w:ascii="Times New Roman" w:hAnsi="Times New Roman"/>
          <w:sz w:val="28"/>
          <w:szCs w:val="28"/>
          <w:lang w:val="ru-RU"/>
        </w:rPr>
        <w:t>()</w:t>
      </w:r>
      <w:r w:rsidRPr="0030357A">
        <w:rPr>
          <w:rFonts w:ascii="Times New Roman" w:hAnsi="Times New Roman"/>
          <w:sz w:val="28"/>
          <w:szCs w:val="28"/>
          <w:lang w:val="ru-RU"/>
        </w:rPr>
        <w:t>;</w:t>
      </w:r>
    </w:p>
    <w:p w14:paraId="2DF598C8" w14:textId="2985133D" w:rsidR="007F3500" w:rsidRPr="0030357A" w:rsidRDefault="007F3500" w:rsidP="007F3500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Изменить запись в таблице. Для этого используется специальный </w:t>
      </w:r>
      <w:r w:rsidR="00F60514" w:rsidRPr="0030357A">
        <w:rPr>
          <w:rFonts w:ascii="Times New Roman" w:hAnsi="Times New Roman"/>
          <w:sz w:val="28"/>
          <w:szCs w:val="28"/>
          <w:lang w:val="ru-RU"/>
        </w:rPr>
        <w:t xml:space="preserve">метод 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– </w:t>
      </w:r>
      <w:r w:rsidR="00F60514" w:rsidRPr="00F60514">
        <w:rPr>
          <w:rFonts w:ascii="Times New Roman" w:hAnsi="Times New Roman"/>
          <w:sz w:val="28"/>
          <w:szCs w:val="28"/>
        </w:rPr>
        <w:t>SaveActionPerformed</w:t>
      </w:r>
      <w:r w:rsidR="00EC460C" w:rsidRPr="00EC460C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F60514" w:rsidRPr="0030357A">
        <w:rPr>
          <w:rFonts w:ascii="Times New Roman" w:hAnsi="Times New Roman"/>
          <w:sz w:val="28"/>
          <w:szCs w:val="28"/>
          <w:lang w:val="ru-RU"/>
        </w:rPr>
        <w:t>()</w:t>
      </w:r>
      <w:r w:rsidRPr="0030357A">
        <w:rPr>
          <w:rFonts w:ascii="Times New Roman" w:hAnsi="Times New Roman"/>
          <w:sz w:val="28"/>
          <w:szCs w:val="28"/>
          <w:lang w:val="ru-RU"/>
        </w:rPr>
        <w:t>;</w:t>
      </w:r>
    </w:p>
    <w:p w14:paraId="41F2F6A4" w14:textId="5F78C1EC" w:rsidR="007F3500" w:rsidRPr="0030357A" w:rsidRDefault="007F3500" w:rsidP="007F3500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Удалить запись в таблице. Для этого используется специальный метод </w:t>
      </w:r>
      <w:r w:rsidR="00F60514" w:rsidRPr="00F60514">
        <w:rPr>
          <w:rFonts w:ascii="Times New Roman" w:hAnsi="Times New Roman"/>
          <w:sz w:val="28"/>
          <w:szCs w:val="28"/>
        </w:rPr>
        <w:t>DeleteActionPerformed</w:t>
      </w:r>
      <w:r w:rsidR="00F60514" w:rsidRPr="00F60514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30357A">
        <w:rPr>
          <w:rFonts w:ascii="Times New Roman" w:hAnsi="Times New Roman"/>
          <w:sz w:val="28"/>
          <w:szCs w:val="28"/>
          <w:lang w:val="ru-RU"/>
        </w:rPr>
        <w:t>();</w:t>
      </w:r>
    </w:p>
    <w:p w14:paraId="3544F090" w14:textId="77777777" w:rsidR="007F3500" w:rsidRPr="0030357A" w:rsidRDefault="007F3500" w:rsidP="007F3500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>Выбрать другую таблицу</w:t>
      </w:r>
      <w:r w:rsidRPr="0030357A">
        <w:rPr>
          <w:rFonts w:ascii="Times New Roman" w:hAnsi="Times New Roman"/>
          <w:sz w:val="28"/>
          <w:szCs w:val="28"/>
        </w:rPr>
        <w:t>;</w:t>
      </w:r>
    </w:p>
    <w:p w14:paraId="1629F0B7" w14:textId="77777777" w:rsidR="007F3500" w:rsidRPr="0030357A" w:rsidRDefault="007F3500" w:rsidP="007F3500">
      <w:pPr>
        <w:pStyle w:val="a6"/>
        <w:numPr>
          <w:ilvl w:val="0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</w:rPr>
        <w:t>Apartament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 – интерфейс таблицы «Апартаменты». С помощью него пользователь может:</w:t>
      </w:r>
    </w:p>
    <w:p w14:paraId="62044EE8" w14:textId="713FCAC6" w:rsidR="007F3500" w:rsidRPr="0030357A" w:rsidRDefault="007F3500" w:rsidP="007F3500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lastRenderedPageBreak/>
        <w:t xml:space="preserve">Добавить запись в таблицу. Для этого используется специальный </w:t>
      </w:r>
      <w:r w:rsidR="00F60514" w:rsidRPr="0030357A">
        <w:rPr>
          <w:rFonts w:ascii="Times New Roman" w:hAnsi="Times New Roman"/>
          <w:sz w:val="28"/>
          <w:szCs w:val="28"/>
          <w:lang w:val="ru-RU"/>
        </w:rPr>
        <w:t xml:space="preserve">метод 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– </w:t>
      </w:r>
      <w:r w:rsidR="00F60514" w:rsidRPr="00F60514">
        <w:rPr>
          <w:rFonts w:ascii="Times New Roman" w:hAnsi="Times New Roman"/>
          <w:sz w:val="28"/>
          <w:szCs w:val="28"/>
        </w:rPr>
        <w:t>AddActionPerformed</w:t>
      </w:r>
      <w:r w:rsidR="00EC460C" w:rsidRPr="00EC460C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F60514" w:rsidRPr="00F60514">
        <w:rPr>
          <w:rFonts w:ascii="Times New Roman" w:hAnsi="Times New Roman"/>
          <w:sz w:val="28"/>
          <w:szCs w:val="28"/>
          <w:lang w:val="ru-RU"/>
        </w:rPr>
        <w:t>()</w:t>
      </w:r>
      <w:r w:rsidRPr="0030357A">
        <w:rPr>
          <w:rFonts w:ascii="Times New Roman" w:hAnsi="Times New Roman"/>
          <w:sz w:val="28"/>
          <w:szCs w:val="28"/>
          <w:lang w:val="ru-RU"/>
        </w:rPr>
        <w:t>;</w:t>
      </w:r>
    </w:p>
    <w:p w14:paraId="5A53FD7C" w14:textId="3752EFF0" w:rsidR="007F3500" w:rsidRPr="0030357A" w:rsidRDefault="007F3500" w:rsidP="007F3500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Изменить запись в таблице. Для этого используется специальный </w:t>
      </w:r>
      <w:r w:rsidR="00F60514" w:rsidRPr="0030357A">
        <w:rPr>
          <w:rFonts w:ascii="Times New Roman" w:hAnsi="Times New Roman"/>
          <w:sz w:val="28"/>
          <w:szCs w:val="28"/>
          <w:lang w:val="ru-RU"/>
        </w:rPr>
        <w:t xml:space="preserve">метод 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– </w:t>
      </w:r>
      <w:r w:rsidR="00F60514" w:rsidRPr="00F60514">
        <w:rPr>
          <w:rFonts w:ascii="Times New Roman" w:hAnsi="Times New Roman"/>
          <w:sz w:val="28"/>
          <w:szCs w:val="28"/>
        </w:rPr>
        <w:t>SaveActionPerformed</w:t>
      </w:r>
      <w:r w:rsidR="00EC460C" w:rsidRPr="00EC460C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F60514" w:rsidRPr="00F60514">
        <w:rPr>
          <w:rFonts w:ascii="Times New Roman" w:hAnsi="Times New Roman"/>
          <w:sz w:val="28"/>
          <w:szCs w:val="28"/>
          <w:lang w:val="ru-RU"/>
        </w:rPr>
        <w:t>()</w:t>
      </w:r>
      <w:r w:rsidRPr="0030357A">
        <w:rPr>
          <w:rFonts w:ascii="Times New Roman" w:hAnsi="Times New Roman"/>
          <w:sz w:val="28"/>
          <w:szCs w:val="28"/>
          <w:lang w:val="ru-RU"/>
        </w:rPr>
        <w:t>;</w:t>
      </w:r>
    </w:p>
    <w:p w14:paraId="63306AC4" w14:textId="4B699246" w:rsidR="007F3500" w:rsidRPr="0030357A" w:rsidRDefault="007F3500" w:rsidP="007F3500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Удалить запись в таблице. Для этого используется специальный метод </w:t>
      </w:r>
      <w:r w:rsidR="00F60514" w:rsidRPr="00F60514">
        <w:rPr>
          <w:rFonts w:ascii="Times New Roman" w:hAnsi="Times New Roman"/>
          <w:sz w:val="28"/>
          <w:szCs w:val="28"/>
        </w:rPr>
        <w:t>DeleteActionPerformed</w:t>
      </w:r>
      <w:r w:rsidR="00F60514" w:rsidRPr="00F60514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30357A">
        <w:rPr>
          <w:rFonts w:ascii="Times New Roman" w:hAnsi="Times New Roman"/>
          <w:sz w:val="28"/>
          <w:szCs w:val="28"/>
          <w:lang w:val="ru-RU"/>
        </w:rPr>
        <w:t>();</w:t>
      </w:r>
    </w:p>
    <w:p w14:paraId="7659618C" w14:textId="77777777" w:rsidR="007F3500" w:rsidRPr="0030357A" w:rsidRDefault="007F3500" w:rsidP="007F3500">
      <w:pPr>
        <w:pStyle w:val="a6"/>
        <w:numPr>
          <w:ilvl w:val="1"/>
          <w:numId w:val="8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>Выбрать другую таблицу</w:t>
      </w:r>
      <w:r w:rsidRPr="0030357A">
        <w:rPr>
          <w:rFonts w:ascii="Times New Roman" w:hAnsi="Times New Roman"/>
          <w:sz w:val="28"/>
          <w:szCs w:val="28"/>
        </w:rPr>
        <w:t>;</w:t>
      </w:r>
    </w:p>
    <w:p w14:paraId="04E8EEB3" w14:textId="452ABD3E" w:rsidR="00285F62" w:rsidRPr="0030357A" w:rsidRDefault="00285F62">
      <w:pPr>
        <w:spacing w:after="160" w:line="259" w:lineRule="auto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br w:type="page"/>
      </w:r>
    </w:p>
    <w:p w14:paraId="35197B93" w14:textId="2D4AA8B9" w:rsidR="00065371" w:rsidRPr="007A36DF" w:rsidRDefault="00285F62" w:rsidP="00285F62">
      <w:pPr>
        <w:pStyle w:val="a6"/>
        <w:numPr>
          <w:ilvl w:val="0"/>
          <w:numId w:val="2"/>
        </w:numPr>
        <w:spacing w:line="360" w:lineRule="auto"/>
        <w:ind w:left="1066" w:hanging="357"/>
        <w:jc w:val="both"/>
        <w:outlineLvl w:val="0"/>
        <w:rPr>
          <w:rFonts w:ascii="Times New Roman" w:hAnsi="Times New Roman"/>
          <w:b/>
          <w:bCs/>
          <w:sz w:val="32"/>
          <w:szCs w:val="32"/>
          <w:lang w:val="ru-RU"/>
        </w:rPr>
      </w:pPr>
      <w:bookmarkStart w:id="6" w:name="_Toc167697359"/>
      <w:r w:rsidRPr="007A36DF">
        <w:rPr>
          <w:rFonts w:ascii="Times New Roman" w:hAnsi="Times New Roman"/>
          <w:b/>
          <w:bCs/>
          <w:sz w:val="32"/>
          <w:szCs w:val="32"/>
          <w:lang w:val="ru-RU"/>
        </w:rPr>
        <w:lastRenderedPageBreak/>
        <w:t>Описание способа организации пользовательского интерфейса</w:t>
      </w:r>
      <w:bookmarkEnd w:id="6"/>
    </w:p>
    <w:p w14:paraId="56C69957" w14:textId="77777777" w:rsidR="00285F62" w:rsidRPr="0030357A" w:rsidRDefault="00285F62" w:rsidP="00285F62">
      <w:pPr>
        <w:pStyle w:val="a4"/>
        <w:rPr>
          <w:szCs w:val="28"/>
        </w:rPr>
      </w:pPr>
      <w:r w:rsidRPr="0030357A">
        <w:rPr>
          <w:szCs w:val="28"/>
        </w:rPr>
        <w:t xml:space="preserve">В качестве среды разработки была выбрана программа </w:t>
      </w:r>
      <w:r w:rsidRPr="0030357A">
        <w:rPr>
          <w:szCs w:val="28"/>
          <w:lang w:val="en-US"/>
        </w:rPr>
        <w:t>NetBeans</w:t>
      </w:r>
      <w:r w:rsidRPr="0030357A">
        <w:rPr>
          <w:szCs w:val="28"/>
        </w:rPr>
        <w:t xml:space="preserve">. Программа предоставляет все средства, необходимые при разработке графического приложения. </w:t>
      </w:r>
    </w:p>
    <w:p w14:paraId="24377FB3" w14:textId="1BF57F31" w:rsidR="00285F62" w:rsidRPr="0030357A" w:rsidRDefault="00285F62" w:rsidP="00285F62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Для реализации пользовательского интерфейса была использована библиотека </w:t>
      </w:r>
      <w:r w:rsidRPr="0030357A">
        <w:rPr>
          <w:rFonts w:ascii="Times New Roman" w:eastAsia="Times New Roman" w:hAnsi="Times New Roman"/>
          <w:color w:val="000000"/>
          <w:sz w:val="28"/>
          <w:szCs w:val="28"/>
        </w:rPr>
        <w:t>Swing</w:t>
      </w:r>
      <w:r w:rsidRPr="0030357A">
        <w:rPr>
          <w:rFonts w:ascii="Times New Roman" w:eastAsia="Times New Roman" w:hAnsi="Times New Roman"/>
          <w:color w:val="000000"/>
          <w:sz w:val="28"/>
          <w:szCs w:val="28"/>
          <w:lang w:val="ru-RU"/>
        </w:rPr>
        <w:t>.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30357A">
        <w:rPr>
          <w:rFonts w:ascii="Times New Roman" w:eastAsia="Times New Roman" w:hAnsi="Times New Roman"/>
          <w:color w:val="000000"/>
          <w:sz w:val="28"/>
          <w:szCs w:val="28"/>
          <w:lang w:val="ru-RU"/>
        </w:rPr>
        <w:t>Эта библиотека содержит более богатый и удобный набор элементов пользовательского интерфейса, обеспечивает одинаковое восприятие конечными пользователями приложений на разных платформах.</w:t>
      </w:r>
    </w:p>
    <w:p w14:paraId="21D2908C" w14:textId="34767DC2" w:rsidR="00B370EC" w:rsidRPr="0030357A" w:rsidRDefault="00285F62" w:rsidP="00B370EC">
      <w:pPr>
        <w:pStyle w:val="a4"/>
        <w:ind w:firstLine="0"/>
        <w:rPr>
          <w:rFonts w:eastAsia="Times New Roman"/>
          <w:color w:val="000000"/>
          <w:szCs w:val="28"/>
        </w:rPr>
      </w:pPr>
      <w:r w:rsidRPr="0030357A">
        <w:tab/>
      </w:r>
      <w:r w:rsidRPr="0030357A">
        <w:rPr>
          <w:rFonts w:eastAsia="Times New Roman"/>
          <w:color w:val="000000"/>
          <w:szCs w:val="28"/>
        </w:rPr>
        <w:t xml:space="preserve">Для ввода данных были использованы текстовые поля </w:t>
      </w:r>
      <w:r w:rsidRPr="0030357A">
        <w:rPr>
          <w:rFonts w:eastAsia="Times New Roman"/>
          <w:color w:val="000000"/>
          <w:szCs w:val="28"/>
          <w:lang w:val="en-US"/>
        </w:rPr>
        <w:t>jTextField</w:t>
      </w:r>
      <w:r w:rsidRPr="0030357A">
        <w:rPr>
          <w:rFonts w:eastAsia="Times New Roman"/>
          <w:color w:val="000000"/>
          <w:szCs w:val="28"/>
        </w:rPr>
        <w:t>.</w:t>
      </w:r>
    </w:p>
    <w:p w14:paraId="40C34D60" w14:textId="1DA87007" w:rsidR="00285F62" w:rsidRPr="0030357A" w:rsidRDefault="00285F62" w:rsidP="00B370EC">
      <w:pPr>
        <w:pStyle w:val="a4"/>
        <w:ind w:firstLine="0"/>
        <w:rPr>
          <w:rFonts w:eastAsia="Times New Roman"/>
          <w:color w:val="000000"/>
          <w:szCs w:val="28"/>
        </w:rPr>
      </w:pPr>
      <w:r w:rsidRPr="0030357A">
        <w:rPr>
          <w:rFonts w:eastAsia="Times New Roman"/>
          <w:color w:val="000000"/>
          <w:szCs w:val="28"/>
        </w:rPr>
        <w:tab/>
        <w:t xml:space="preserve">Кнопки «Добавить», «Изменить», «Удалить» и выбора таблицы были созданы с помощью </w:t>
      </w:r>
      <w:r w:rsidRPr="0030357A">
        <w:rPr>
          <w:rFonts w:eastAsia="Times New Roman"/>
          <w:color w:val="000000"/>
          <w:szCs w:val="28"/>
          <w:lang w:val="en-US"/>
        </w:rPr>
        <w:t>JButton</w:t>
      </w:r>
      <w:r w:rsidRPr="0030357A">
        <w:rPr>
          <w:rFonts w:eastAsia="Times New Roman"/>
          <w:color w:val="000000"/>
          <w:szCs w:val="28"/>
        </w:rPr>
        <w:t>.</w:t>
      </w:r>
    </w:p>
    <w:p w14:paraId="67C22915" w14:textId="2024BFAE" w:rsidR="00E4747D" w:rsidRPr="0030357A" w:rsidRDefault="00285F62" w:rsidP="00B370EC">
      <w:pPr>
        <w:pStyle w:val="a4"/>
        <w:ind w:firstLine="0"/>
        <w:rPr>
          <w:rFonts w:eastAsia="Times New Roman"/>
          <w:color w:val="000000"/>
          <w:szCs w:val="28"/>
        </w:rPr>
      </w:pPr>
      <w:r w:rsidRPr="0030357A">
        <w:rPr>
          <w:rFonts w:eastAsia="Times New Roman"/>
          <w:color w:val="000000"/>
          <w:szCs w:val="28"/>
        </w:rPr>
        <w:tab/>
        <w:t xml:space="preserve">Для </w:t>
      </w:r>
      <w:r w:rsidR="00E4747D" w:rsidRPr="0030357A">
        <w:rPr>
          <w:rFonts w:eastAsia="Times New Roman"/>
          <w:color w:val="000000"/>
          <w:szCs w:val="28"/>
        </w:rPr>
        <w:t xml:space="preserve">вывода таблицы на экран была использована структура </w:t>
      </w:r>
      <w:r w:rsidR="00E4747D" w:rsidRPr="0030357A">
        <w:rPr>
          <w:rFonts w:eastAsia="Times New Roman"/>
          <w:color w:val="000000"/>
          <w:szCs w:val="28"/>
          <w:lang w:val="en-US"/>
        </w:rPr>
        <w:t>JTable</w:t>
      </w:r>
      <w:r w:rsidR="00E4747D" w:rsidRPr="0030357A">
        <w:rPr>
          <w:rFonts w:eastAsia="Times New Roman"/>
          <w:color w:val="000000"/>
          <w:szCs w:val="28"/>
        </w:rPr>
        <w:t>.</w:t>
      </w:r>
    </w:p>
    <w:p w14:paraId="3CDA451C" w14:textId="77777777" w:rsidR="00E4747D" w:rsidRPr="0030357A" w:rsidRDefault="00E4747D">
      <w:pPr>
        <w:spacing w:after="160" w:line="259" w:lineRule="auto"/>
        <w:rPr>
          <w:rFonts w:ascii="Times New Roman" w:eastAsia="Times New Roman" w:hAnsi="Times New Roman"/>
          <w:color w:val="000000"/>
          <w:sz w:val="28"/>
          <w:szCs w:val="28"/>
          <w:lang w:val="ru-RU" w:eastAsia="ru-RU"/>
        </w:rPr>
      </w:pPr>
      <w:r w:rsidRPr="0030357A">
        <w:rPr>
          <w:rFonts w:eastAsia="Times New Roman"/>
          <w:color w:val="000000"/>
          <w:szCs w:val="28"/>
          <w:lang w:val="ru-RU"/>
        </w:rPr>
        <w:br w:type="page"/>
      </w:r>
    </w:p>
    <w:p w14:paraId="2330BF39" w14:textId="4B769A32" w:rsidR="00285F62" w:rsidRPr="007A36DF" w:rsidRDefault="00E4747D" w:rsidP="00E4747D">
      <w:pPr>
        <w:pStyle w:val="a4"/>
        <w:numPr>
          <w:ilvl w:val="0"/>
          <w:numId w:val="2"/>
        </w:numPr>
        <w:ind w:left="1066" w:hanging="357"/>
        <w:outlineLvl w:val="0"/>
        <w:rPr>
          <w:rFonts w:eastAsia="Times New Roman"/>
          <w:b/>
          <w:bCs/>
          <w:color w:val="000000"/>
          <w:sz w:val="32"/>
          <w:szCs w:val="32"/>
        </w:rPr>
      </w:pPr>
      <w:bookmarkStart w:id="7" w:name="_Toc167697360"/>
      <w:r w:rsidRPr="007A36DF">
        <w:rPr>
          <w:rFonts w:eastAsia="Times New Roman"/>
          <w:b/>
          <w:bCs/>
          <w:color w:val="000000"/>
          <w:sz w:val="32"/>
          <w:szCs w:val="32"/>
        </w:rPr>
        <w:lastRenderedPageBreak/>
        <w:t>Описание результатов работы программы</w:t>
      </w:r>
      <w:bookmarkEnd w:id="7"/>
    </w:p>
    <w:p w14:paraId="2F8CDF90" w14:textId="3D0473DB" w:rsidR="00E4747D" w:rsidRPr="0030357A" w:rsidRDefault="00E4747D" w:rsidP="00E4747D">
      <w:pPr>
        <w:pStyle w:val="ac"/>
        <w:rPr>
          <w:lang w:eastAsia="ru-RU"/>
        </w:rPr>
      </w:pPr>
      <w:r w:rsidRPr="0030357A">
        <w:rPr>
          <w:lang w:eastAsia="ru-RU"/>
        </w:rPr>
        <w:t>Среда разработки NetBeans предоставляет все средства, необходимы при разработке и отладке многомодульной программы.</w:t>
      </w:r>
    </w:p>
    <w:p w14:paraId="4A695521" w14:textId="77777777" w:rsidR="00E4747D" w:rsidRPr="0030357A" w:rsidRDefault="00E4747D" w:rsidP="00E4747D">
      <w:pPr>
        <w:pStyle w:val="ac"/>
        <w:rPr>
          <w:lang w:eastAsia="ru-RU"/>
        </w:rPr>
      </w:pPr>
      <w:r w:rsidRPr="0030357A">
        <w:rPr>
          <w:lang w:eastAsia="ru-RU"/>
        </w:rPr>
        <w:t>Тестирование проводилось в рабочем порядке, в процессе разработки, после завершения написания программы. В ходе тестирования было выявлено и исправлено множество проблем, связанных с вводом данных, изменением дизайна клиентской части, алгоритмом программы.</w:t>
      </w:r>
    </w:p>
    <w:p w14:paraId="45F3A735" w14:textId="77777777" w:rsidR="00E4747D" w:rsidRPr="0030357A" w:rsidRDefault="00E4747D" w:rsidP="00E4747D">
      <w:pPr>
        <w:pStyle w:val="ac"/>
        <w:rPr>
          <w:lang w:eastAsia="ru-RU"/>
        </w:rPr>
      </w:pPr>
      <w:r w:rsidRPr="0030357A">
        <w:rPr>
          <w:lang w:eastAsia="ru-RU"/>
        </w:rPr>
        <w:t>Ниже продемонстрирован результат тестирования функционала программы.</w:t>
      </w:r>
    </w:p>
    <w:p w14:paraId="7929C565" w14:textId="2571C9BF" w:rsidR="00E4747D" w:rsidRPr="007A36DF" w:rsidRDefault="00E4747D" w:rsidP="0075754C">
      <w:pPr>
        <w:pStyle w:val="a4"/>
        <w:numPr>
          <w:ilvl w:val="1"/>
          <w:numId w:val="2"/>
        </w:numPr>
        <w:outlineLvl w:val="1"/>
        <w:rPr>
          <w:rFonts w:eastAsia="Times New Roman"/>
          <w:b/>
          <w:bCs/>
          <w:color w:val="000000"/>
          <w:sz w:val="30"/>
          <w:szCs w:val="30"/>
        </w:rPr>
      </w:pPr>
      <w:bookmarkStart w:id="8" w:name="_Toc167697361"/>
      <w:r w:rsidRPr="007A36DF">
        <w:rPr>
          <w:rFonts w:eastAsia="Times New Roman"/>
          <w:b/>
          <w:bCs/>
          <w:color w:val="000000"/>
          <w:sz w:val="30"/>
          <w:szCs w:val="30"/>
        </w:rPr>
        <w:t>Запуск программы</w:t>
      </w:r>
      <w:bookmarkEnd w:id="8"/>
    </w:p>
    <w:p w14:paraId="581B22AA" w14:textId="53F37B91" w:rsidR="00B370EC" w:rsidRPr="0030357A" w:rsidRDefault="00E4747D" w:rsidP="00B370EC">
      <w:pPr>
        <w:spacing w:after="160" w:line="360" w:lineRule="auto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ab/>
        <w:t xml:space="preserve">При запуске программы пользователя приветствует окно </w:t>
      </w:r>
      <w:r w:rsidR="00F60514">
        <w:rPr>
          <w:rFonts w:ascii="Times New Roman" w:eastAsia="Calibri" w:hAnsi="Times New Roman"/>
          <w:sz w:val="28"/>
          <w:szCs w:val="28"/>
          <w:lang w:val="ru-RU"/>
        </w:rPr>
        <w:t>Постояльцы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, которое изображено на рисунке </w:t>
      </w:r>
      <w:r w:rsidR="004C1BFF" w:rsidRPr="004C1BFF">
        <w:rPr>
          <w:rFonts w:ascii="Times New Roman" w:eastAsia="Calibri" w:hAnsi="Times New Roman"/>
          <w:sz w:val="28"/>
          <w:szCs w:val="28"/>
          <w:lang w:val="ru-RU"/>
        </w:rPr>
        <w:t>2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>.</w:t>
      </w:r>
    </w:p>
    <w:p w14:paraId="304B52F0" w14:textId="07068B84" w:rsidR="00E4747D" w:rsidRPr="0030357A" w:rsidRDefault="00F60514" w:rsidP="00E4747D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F60514">
        <w:rPr>
          <w:rFonts w:ascii="Times New Roman" w:eastAsia="Calibri" w:hAnsi="Times New Roman"/>
          <w:noProof/>
          <w:sz w:val="28"/>
          <w:szCs w:val="28"/>
          <w:lang w:val="ru-RU"/>
        </w:rPr>
        <w:drawing>
          <wp:inline distT="0" distB="0" distL="0" distR="0" wp14:anchorId="2122F5C9" wp14:editId="7A70DBC5">
            <wp:extent cx="5940425" cy="4429125"/>
            <wp:effectExtent l="0" t="0" r="317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2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1B5813" w14:textId="0CB68D31" w:rsidR="00E4747D" w:rsidRPr="0030357A" w:rsidRDefault="00E4747D" w:rsidP="00E4747D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Рисунок </w:t>
      </w:r>
      <w:r w:rsidR="004C1BFF" w:rsidRPr="004C1BFF">
        <w:rPr>
          <w:rFonts w:ascii="Times New Roman" w:eastAsia="Calibri" w:hAnsi="Times New Roman"/>
          <w:sz w:val="28"/>
          <w:szCs w:val="28"/>
          <w:lang w:val="ru-RU"/>
        </w:rPr>
        <w:t>2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 – Окно </w:t>
      </w:r>
      <w:r w:rsidR="00F60514">
        <w:rPr>
          <w:rFonts w:ascii="Times New Roman" w:eastAsia="Calibri" w:hAnsi="Times New Roman"/>
          <w:sz w:val="28"/>
          <w:szCs w:val="28"/>
          <w:lang w:val="ru-RU"/>
        </w:rPr>
        <w:t>Постояльцы</w:t>
      </w:r>
    </w:p>
    <w:p w14:paraId="6725B0E7" w14:textId="629F84BC" w:rsidR="0075754C" w:rsidRPr="0030357A" w:rsidRDefault="0075754C" w:rsidP="0075754C">
      <w:pPr>
        <w:spacing w:after="160" w:line="360" w:lineRule="auto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lastRenderedPageBreak/>
        <w:tab/>
        <w:t xml:space="preserve">Если же </w:t>
      </w:r>
      <w:r w:rsidR="00F60514">
        <w:rPr>
          <w:rFonts w:ascii="Times New Roman" w:eastAsia="Calibri" w:hAnsi="Times New Roman"/>
          <w:sz w:val="28"/>
          <w:szCs w:val="28"/>
          <w:lang w:val="ru-RU"/>
        </w:rPr>
        <w:t>подключение к базе данных произведено успешно, и сервер корректно отработал запрос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, то главная таблица «Постояльцы» </w:t>
      </w:r>
      <w:r w:rsidR="00396993">
        <w:rPr>
          <w:rFonts w:ascii="Times New Roman" w:eastAsia="Calibri" w:hAnsi="Times New Roman"/>
          <w:sz w:val="28"/>
          <w:szCs w:val="28"/>
          <w:lang w:val="ru-RU"/>
        </w:rPr>
        <w:t xml:space="preserve">заполняется данными, как на рисунке </w:t>
      </w:r>
      <w:r w:rsidR="004C1BFF" w:rsidRPr="004C1BFF">
        <w:rPr>
          <w:rFonts w:ascii="Times New Roman" w:eastAsia="Calibri" w:hAnsi="Times New Roman"/>
          <w:sz w:val="28"/>
          <w:szCs w:val="28"/>
          <w:lang w:val="ru-RU"/>
        </w:rPr>
        <w:t>2</w:t>
      </w:r>
      <w:r w:rsidR="00396993">
        <w:rPr>
          <w:rFonts w:ascii="Times New Roman" w:eastAsia="Calibri" w:hAnsi="Times New Roman"/>
          <w:sz w:val="28"/>
          <w:szCs w:val="28"/>
          <w:lang w:val="ru-RU"/>
        </w:rPr>
        <w:t>.</w:t>
      </w:r>
    </w:p>
    <w:p w14:paraId="731BF29D" w14:textId="1CA58FFA" w:rsidR="009C78C5" w:rsidRPr="0030357A" w:rsidRDefault="009C78C5" w:rsidP="009C78C5">
      <w:pPr>
        <w:spacing w:after="160" w:line="360" w:lineRule="auto"/>
        <w:jc w:val="both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ab/>
      </w:r>
      <w:r w:rsidRPr="0030357A">
        <w:rPr>
          <w:rStyle w:val="ae"/>
          <w:rFonts w:ascii="Times New Roman" w:hAnsi="Times New Roman"/>
          <w:b w:val="0"/>
          <w:bCs w:val="0"/>
          <w:sz w:val="28"/>
          <w:szCs w:val="28"/>
          <w:lang w:val="ru-RU"/>
        </w:rPr>
        <w:t>Перед пользователем видна сама таблица и кнопки, с помощью которых можно её редактировать. Помимо кнопок для редактирования таблицы, есть кнопки для перехода между таблицами, которые названы в соответствии с названием каждой таблицы.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 </w:t>
      </w:r>
    </w:p>
    <w:p w14:paraId="77168E88" w14:textId="16913DAB" w:rsidR="0075754C" w:rsidRPr="007A36DF" w:rsidRDefault="0075754C" w:rsidP="0075754C">
      <w:pPr>
        <w:pStyle w:val="a6"/>
        <w:numPr>
          <w:ilvl w:val="1"/>
          <w:numId w:val="2"/>
        </w:numPr>
        <w:spacing w:after="160" w:line="259" w:lineRule="auto"/>
        <w:ind w:left="1429"/>
        <w:outlineLvl w:val="1"/>
        <w:rPr>
          <w:rFonts w:ascii="Times New Roman" w:eastAsia="Calibri" w:hAnsi="Times New Roman"/>
          <w:b/>
          <w:bCs/>
          <w:sz w:val="30"/>
          <w:szCs w:val="30"/>
          <w:lang w:val="ru-RU"/>
        </w:rPr>
      </w:pPr>
      <w:bookmarkStart w:id="9" w:name="_Toc167697362"/>
      <w:r w:rsidRPr="007A36DF">
        <w:rPr>
          <w:rFonts w:ascii="Times New Roman" w:eastAsia="Calibri" w:hAnsi="Times New Roman"/>
          <w:b/>
          <w:bCs/>
          <w:sz w:val="30"/>
          <w:szCs w:val="30"/>
          <w:lang w:val="ru-RU"/>
        </w:rPr>
        <w:t>Изменение</w:t>
      </w:r>
      <w:r w:rsidR="009C0659" w:rsidRPr="007A36DF">
        <w:rPr>
          <w:rFonts w:ascii="Times New Roman" w:eastAsia="Calibri" w:hAnsi="Times New Roman"/>
          <w:b/>
          <w:bCs/>
          <w:sz w:val="30"/>
          <w:szCs w:val="30"/>
          <w:lang w:val="ru-RU"/>
        </w:rPr>
        <w:t xml:space="preserve"> </w:t>
      </w:r>
      <w:r w:rsidRPr="007A36DF">
        <w:rPr>
          <w:rFonts w:ascii="Times New Roman" w:eastAsia="Calibri" w:hAnsi="Times New Roman"/>
          <w:b/>
          <w:bCs/>
          <w:sz w:val="30"/>
          <w:szCs w:val="30"/>
          <w:lang w:val="ru-RU"/>
        </w:rPr>
        <w:t>элементов таблицы</w:t>
      </w:r>
      <w:bookmarkEnd w:id="9"/>
    </w:p>
    <w:p w14:paraId="6780366E" w14:textId="42530293" w:rsidR="0075754C" w:rsidRPr="0030357A" w:rsidRDefault="009C78C5" w:rsidP="009C78C5">
      <w:pPr>
        <w:spacing w:after="160" w:line="360" w:lineRule="auto"/>
        <w:ind w:firstLine="708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>Для того, чтобы начать взаимодействовать с элементами таблицы, используются кнопки «Добавить», «</w:t>
      </w:r>
      <w:r w:rsidR="00396993">
        <w:rPr>
          <w:rFonts w:ascii="Times New Roman" w:eastAsia="Calibri" w:hAnsi="Times New Roman"/>
          <w:sz w:val="28"/>
          <w:szCs w:val="28"/>
          <w:lang w:val="ru-RU"/>
        </w:rPr>
        <w:t>Сохранить и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>змен</w:t>
      </w:r>
      <w:r w:rsidR="00396993">
        <w:rPr>
          <w:rFonts w:ascii="Times New Roman" w:eastAsia="Calibri" w:hAnsi="Times New Roman"/>
          <w:sz w:val="28"/>
          <w:szCs w:val="28"/>
          <w:lang w:val="ru-RU"/>
        </w:rPr>
        <w:t>ения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>», «Удалить». Описание взаимодействия начнём с кнопки «Добавить».</w:t>
      </w:r>
      <w:r w:rsidR="00396993">
        <w:rPr>
          <w:rFonts w:ascii="Times New Roman" w:eastAsia="Calibri" w:hAnsi="Times New Roman"/>
          <w:sz w:val="28"/>
          <w:szCs w:val="28"/>
          <w:lang w:val="ru-RU"/>
        </w:rPr>
        <w:t xml:space="preserve"> Справа в окне находятся поля для заполнения данными в таблицу, при полном заполнении нужно нажать на кнопку добавить, тогда произведется добавление пользовательских данных в таблицу, что, собственно, добавится в таблицу </w:t>
      </w:r>
      <w:r w:rsidR="00396993">
        <w:rPr>
          <w:rFonts w:ascii="Times New Roman" w:eastAsia="Calibri" w:hAnsi="Times New Roman"/>
          <w:sz w:val="28"/>
          <w:szCs w:val="28"/>
        </w:rPr>
        <w:t>MySQL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 (рис. </w:t>
      </w:r>
      <w:r w:rsidR="004C1BFF" w:rsidRPr="004C1BFF">
        <w:rPr>
          <w:rFonts w:ascii="Times New Roman" w:eastAsia="Calibri" w:hAnsi="Times New Roman"/>
          <w:sz w:val="28"/>
          <w:szCs w:val="28"/>
          <w:lang w:val="ru-RU"/>
        </w:rPr>
        <w:t>3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). </w:t>
      </w:r>
    </w:p>
    <w:p w14:paraId="29F00FCC" w14:textId="278180BC" w:rsidR="009C78C5" w:rsidRPr="0030357A" w:rsidRDefault="00396993" w:rsidP="009C78C5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96993">
        <w:rPr>
          <w:rFonts w:ascii="Times New Roman" w:eastAsia="Calibri" w:hAnsi="Times New Roman"/>
          <w:noProof/>
          <w:sz w:val="28"/>
          <w:szCs w:val="28"/>
          <w:lang w:val="ru-RU"/>
        </w:rPr>
        <w:drawing>
          <wp:inline distT="0" distB="0" distL="0" distR="0" wp14:anchorId="2E346C96" wp14:editId="0168D17F">
            <wp:extent cx="1558636" cy="3450878"/>
            <wp:effectExtent l="0" t="0" r="381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567115" cy="3469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EDFD7" w14:textId="7B4A8829" w:rsidR="009C78C5" w:rsidRPr="0030357A" w:rsidRDefault="009C78C5" w:rsidP="009C78C5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Рисунок </w:t>
      </w:r>
      <w:r w:rsidR="004C1BFF" w:rsidRPr="004C1BFF">
        <w:rPr>
          <w:rFonts w:ascii="Times New Roman" w:eastAsia="Calibri" w:hAnsi="Times New Roman"/>
          <w:sz w:val="28"/>
          <w:szCs w:val="28"/>
          <w:lang w:val="ru-RU"/>
        </w:rPr>
        <w:t>3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 – Добавление постояльца</w:t>
      </w:r>
    </w:p>
    <w:p w14:paraId="5FFD3A54" w14:textId="7ABDF41E" w:rsidR="009C78C5" w:rsidRPr="0030357A" w:rsidRDefault="007262D4" w:rsidP="009C78C5">
      <w:pPr>
        <w:spacing w:after="160" w:line="360" w:lineRule="auto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lastRenderedPageBreak/>
        <w:tab/>
        <w:t xml:space="preserve">На рисунках </w:t>
      </w:r>
      <w:r w:rsidR="004C1BFF" w:rsidRPr="004C1BFF">
        <w:rPr>
          <w:rFonts w:ascii="Times New Roman" w:eastAsia="Calibri" w:hAnsi="Times New Roman"/>
          <w:sz w:val="28"/>
          <w:szCs w:val="28"/>
          <w:lang w:val="ru-RU"/>
        </w:rPr>
        <w:t>4</w:t>
      </w:r>
      <w:r w:rsidR="00396993">
        <w:rPr>
          <w:rFonts w:ascii="Times New Roman" w:eastAsia="Calibri" w:hAnsi="Times New Roman"/>
          <w:sz w:val="28"/>
          <w:szCs w:val="28"/>
          <w:lang w:val="ru-RU"/>
        </w:rPr>
        <w:t xml:space="preserve"> и </w:t>
      </w:r>
      <w:r w:rsidR="004C1BFF" w:rsidRPr="004C1BFF">
        <w:rPr>
          <w:rFonts w:ascii="Times New Roman" w:eastAsia="Calibri" w:hAnsi="Times New Roman"/>
          <w:sz w:val="28"/>
          <w:szCs w:val="28"/>
          <w:lang w:val="ru-RU"/>
        </w:rPr>
        <w:t>5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 видно, что при добавлении постояльца могут возникнуть исключения, которые предотвращают неправильное формирование записи.</w:t>
      </w:r>
    </w:p>
    <w:p w14:paraId="30E70FDA" w14:textId="4EE5E91D" w:rsidR="007262D4" w:rsidRPr="00396993" w:rsidRDefault="00396993" w:rsidP="007262D4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</w:rPr>
      </w:pPr>
      <w:r w:rsidRPr="00396993">
        <w:rPr>
          <w:rFonts w:ascii="Times New Roman" w:eastAsia="Calibri" w:hAnsi="Times New Roman"/>
          <w:noProof/>
          <w:sz w:val="28"/>
          <w:szCs w:val="28"/>
          <w:lang w:val="ru-RU"/>
        </w:rPr>
        <w:drawing>
          <wp:inline distT="0" distB="0" distL="0" distR="0" wp14:anchorId="652CECCD" wp14:editId="48485F9B">
            <wp:extent cx="5940425" cy="5902960"/>
            <wp:effectExtent l="0" t="0" r="3175" b="254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902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B826A" w14:textId="3268E45D" w:rsidR="007262D4" w:rsidRPr="0030357A" w:rsidRDefault="007262D4" w:rsidP="007262D4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Рисунок </w:t>
      </w:r>
      <w:r w:rsidR="004C1BFF" w:rsidRPr="004C1BFF">
        <w:rPr>
          <w:rFonts w:ascii="Times New Roman" w:eastAsia="Calibri" w:hAnsi="Times New Roman"/>
          <w:sz w:val="28"/>
          <w:szCs w:val="28"/>
          <w:lang w:val="ru-RU"/>
        </w:rPr>
        <w:t>4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 – Исключение при пустом поле</w:t>
      </w:r>
    </w:p>
    <w:p w14:paraId="671C3980" w14:textId="6026649D" w:rsidR="007262D4" w:rsidRPr="0030357A" w:rsidRDefault="00396993" w:rsidP="007262D4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96993">
        <w:rPr>
          <w:rFonts w:ascii="Times New Roman" w:eastAsia="Calibri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3BEEB7DF" wp14:editId="2E1DC056">
            <wp:extent cx="5940425" cy="2634615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DCCFF" w14:textId="0E6D746A" w:rsidR="007262D4" w:rsidRPr="00396993" w:rsidRDefault="007262D4" w:rsidP="007262D4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Рисунок </w:t>
      </w:r>
      <w:r w:rsidR="004C1BFF" w:rsidRPr="004C1BFF">
        <w:rPr>
          <w:rFonts w:ascii="Times New Roman" w:eastAsia="Calibri" w:hAnsi="Times New Roman"/>
          <w:sz w:val="28"/>
          <w:szCs w:val="28"/>
          <w:lang w:val="ru-RU"/>
        </w:rPr>
        <w:t>5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 – Исключение при неправильном вводе </w:t>
      </w:r>
      <w:r w:rsidR="00396993">
        <w:rPr>
          <w:rFonts w:ascii="Times New Roman" w:eastAsia="Calibri" w:hAnsi="Times New Roman"/>
          <w:sz w:val="28"/>
          <w:szCs w:val="28"/>
        </w:rPr>
        <w:t>ID</w:t>
      </w:r>
      <w:r w:rsidR="00396993" w:rsidRPr="00396993">
        <w:rPr>
          <w:rFonts w:ascii="Times New Roman" w:eastAsia="Calibri" w:hAnsi="Times New Roman"/>
          <w:sz w:val="28"/>
          <w:szCs w:val="28"/>
          <w:lang w:val="ru-RU"/>
        </w:rPr>
        <w:t xml:space="preserve"> </w:t>
      </w:r>
      <w:r w:rsidR="00396993">
        <w:rPr>
          <w:rFonts w:ascii="Times New Roman" w:eastAsia="Calibri" w:hAnsi="Times New Roman"/>
          <w:sz w:val="28"/>
          <w:szCs w:val="28"/>
          <w:lang w:val="ru-RU"/>
        </w:rPr>
        <w:t>Постояльца</w:t>
      </w:r>
    </w:p>
    <w:p w14:paraId="3EFA0517" w14:textId="5F5E2034" w:rsidR="007262D4" w:rsidRDefault="007262D4" w:rsidP="00396993">
      <w:pPr>
        <w:spacing w:after="160" w:line="360" w:lineRule="auto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ab/>
        <w:t xml:space="preserve">Для того, чтобы внести изменения, нужно </w:t>
      </w:r>
      <w:r w:rsidR="00396993">
        <w:rPr>
          <w:rFonts w:ascii="Times New Roman" w:eastAsia="Calibri" w:hAnsi="Times New Roman"/>
          <w:sz w:val="28"/>
          <w:szCs w:val="28"/>
          <w:lang w:val="ru-RU"/>
        </w:rPr>
        <w:t xml:space="preserve">двойным кликом 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выбрать интересующую нас запись и </w:t>
      </w:r>
      <w:r w:rsidR="00396993">
        <w:rPr>
          <w:rFonts w:ascii="Times New Roman" w:eastAsia="Calibri" w:hAnsi="Times New Roman"/>
          <w:sz w:val="28"/>
          <w:szCs w:val="28"/>
          <w:lang w:val="ru-RU"/>
        </w:rPr>
        <w:t>заменить информацию, после чего нажать на кнопку «Сохранить изменения»</w:t>
      </w:r>
      <w:r w:rsidR="00396993" w:rsidRPr="0030357A">
        <w:rPr>
          <w:rFonts w:ascii="Times New Roman" w:eastAsia="Calibri" w:hAnsi="Times New Roman"/>
          <w:sz w:val="28"/>
          <w:szCs w:val="28"/>
          <w:lang w:val="ru-RU"/>
        </w:rPr>
        <w:t xml:space="preserve"> (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рис. </w:t>
      </w:r>
      <w:r w:rsidR="004C1BFF" w:rsidRPr="004C1BFF">
        <w:rPr>
          <w:rFonts w:ascii="Times New Roman" w:eastAsia="Calibri" w:hAnsi="Times New Roman"/>
          <w:sz w:val="28"/>
          <w:szCs w:val="28"/>
          <w:lang w:val="ru-RU"/>
        </w:rPr>
        <w:t>6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>).</w:t>
      </w:r>
    </w:p>
    <w:p w14:paraId="1D8732F1" w14:textId="7F23548D" w:rsidR="00396993" w:rsidRPr="00396993" w:rsidRDefault="00396993" w:rsidP="007262D4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96993">
        <w:rPr>
          <w:rFonts w:ascii="Times New Roman" w:eastAsia="Calibri" w:hAnsi="Times New Roman"/>
          <w:noProof/>
          <w:sz w:val="28"/>
          <w:szCs w:val="28"/>
          <w:lang w:val="ru-RU"/>
        </w:rPr>
        <w:drawing>
          <wp:inline distT="0" distB="0" distL="0" distR="0" wp14:anchorId="096FA4C1" wp14:editId="6FD6888E">
            <wp:extent cx="4762500" cy="4401049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70902" cy="4408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C88E9" w14:textId="41F77B0D" w:rsidR="007262D4" w:rsidRPr="0030357A" w:rsidRDefault="007262D4" w:rsidP="007262D4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Рисунок </w:t>
      </w:r>
      <w:r w:rsidR="004C1BFF">
        <w:rPr>
          <w:rFonts w:ascii="Times New Roman" w:eastAsia="Calibri" w:hAnsi="Times New Roman"/>
          <w:sz w:val="28"/>
          <w:szCs w:val="28"/>
        </w:rPr>
        <w:t>6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 – Кнопка изменения записи</w:t>
      </w:r>
    </w:p>
    <w:p w14:paraId="2AE5DECB" w14:textId="4B4E9023" w:rsidR="007262D4" w:rsidRPr="0030357A" w:rsidRDefault="007262D4" w:rsidP="007262D4">
      <w:pPr>
        <w:spacing w:after="160" w:line="360" w:lineRule="auto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lastRenderedPageBreak/>
        <w:tab/>
        <w:t xml:space="preserve">Аналогично кнопке </w:t>
      </w:r>
      <w:r w:rsidR="009D518C">
        <w:rPr>
          <w:rFonts w:ascii="Times New Roman" w:eastAsia="Calibri" w:hAnsi="Times New Roman"/>
          <w:sz w:val="28"/>
          <w:szCs w:val="28"/>
          <w:lang w:val="ru-RU"/>
        </w:rPr>
        <w:t>«Д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>обав</w:t>
      </w:r>
      <w:r w:rsidR="009D518C">
        <w:rPr>
          <w:rFonts w:ascii="Times New Roman" w:eastAsia="Calibri" w:hAnsi="Times New Roman"/>
          <w:sz w:val="28"/>
          <w:szCs w:val="28"/>
          <w:lang w:val="ru-RU"/>
        </w:rPr>
        <w:t>ить»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>, у к</w:t>
      </w:r>
      <w:r w:rsidR="009D518C">
        <w:rPr>
          <w:rFonts w:ascii="Times New Roman" w:eastAsia="Calibri" w:hAnsi="Times New Roman"/>
          <w:sz w:val="28"/>
          <w:szCs w:val="28"/>
          <w:lang w:val="ru-RU"/>
        </w:rPr>
        <w:t>н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>опки «</w:t>
      </w:r>
      <w:r w:rsidR="009D518C">
        <w:rPr>
          <w:rFonts w:ascii="Times New Roman" w:eastAsia="Calibri" w:hAnsi="Times New Roman"/>
          <w:sz w:val="28"/>
          <w:szCs w:val="28"/>
          <w:lang w:val="ru-RU"/>
        </w:rPr>
        <w:t>Сохранить изменения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>» есть точно такие же исключения.</w:t>
      </w:r>
    </w:p>
    <w:p w14:paraId="0B4234AA" w14:textId="27DE5E27" w:rsidR="007262D4" w:rsidRPr="0030357A" w:rsidRDefault="007262D4" w:rsidP="007262D4">
      <w:pPr>
        <w:spacing w:after="160" w:line="360" w:lineRule="auto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ab/>
        <w:t xml:space="preserve">Для удаления записи используются кнопка «Удалить». Для её использования нужно выбрать записи и нажать её. На рисунках </w:t>
      </w:r>
      <w:r w:rsidR="004C1BFF">
        <w:rPr>
          <w:rFonts w:ascii="Times New Roman" w:eastAsia="Calibri" w:hAnsi="Times New Roman"/>
          <w:sz w:val="28"/>
          <w:szCs w:val="28"/>
        </w:rPr>
        <w:t>7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 и </w:t>
      </w:r>
      <w:r w:rsidR="004C1BFF">
        <w:rPr>
          <w:rFonts w:ascii="Times New Roman" w:eastAsia="Calibri" w:hAnsi="Times New Roman"/>
          <w:sz w:val="28"/>
          <w:szCs w:val="28"/>
        </w:rPr>
        <w:t>8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 показано удаление записи.</w:t>
      </w:r>
    </w:p>
    <w:p w14:paraId="180F726C" w14:textId="2B3F97C9" w:rsidR="007262D4" w:rsidRPr="0030357A" w:rsidRDefault="009D518C" w:rsidP="007262D4">
      <w:pPr>
        <w:spacing w:after="160" w:line="360" w:lineRule="auto"/>
        <w:rPr>
          <w:rFonts w:ascii="Times New Roman" w:eastAsia="Calibri" w:hAnsi="Times New Roman"/>
          <w:sz w:val="28"/>
          <w:szCs w:val="28"/>
          <w:lang w:val="ru-RU"/>
        </w:rPr>
      </w:pPr>
      <w:r w:rsidRPr="009D518C">
        <w:rPr>
          <w:rFonts w:ascii="Times New Roman" w:eastAsia="Calibri" w:hAnsi="Times New Roman"/>
          <w:noProof/>
          <w:sz w:val="28"/>
          <w:szCs w:val="28"/>
          <w:lang w:val="ru-RU"/>
        </w:rPr>
        <w:drawing>
          <wp:inline distT="0" distB="0" distL="0" distR="0" wp14:anchorId="41AECF4A" wp14:editId="0C7977CD">
            <wp:extent cx="5940425" cy="4719955"/>
            <wp:effectExtent l="0" t="0" r="3175" b="444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19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262D4" w:rsidRPr="0030357A">
        <w:rPr>
          <w:rFonts w:ascii="Times New Roman" w:eastAsia="Calibri" w:hAnsi="Times New Roman"/>
          <w:sz w:val="28"/>
          <w:szCs w:val="28"/>
          <w:lang w:val="ru-RU"/>
        </w:rPr>
        <w:t xml:space="preserve"> </w:t>
      </w:r>
    </w:p>
    <w:p w14:paraId="346CF297" w14:textId="4F000767" w:rsidR="007262D4" w:rsidRPr="0030357A" w:rsidRDefault="007262D4" w:rsidP="007262D4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Рисунок </w:t>
      </w:r>
      <w:r w:rsidR="004C1BFF">
        <w:rPr>
          <w:rFonts w:ascii="Times New Roman" w:eastAsia="Calibri" w:hAnsi="Times New Roman"/>
          <w:sz w:val="28"/>
          <w:szCs w:val="28"/>
        </w:rPr>
        <w:t>7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 </w:t>
      </w:r>
      <w:r w:rsidR="00BA3C7E" w:rsidRPr="0030357A">
        <w:rPr>
          <w:rFonts w:ascii="Times New Roman" w:eastAsia="Calibri" w:hAnsi="Times New Roman"/>
          <w:sz w:val="28"/>
          <w:szCs w:val="28"/>
          <w:lang w:val="ru-RU"/>
        </w:rPr>
        <w:t>– Удаление записи</w:t>
      </w:r>
    </w:p>
    <w:p w14:paraId="0510E498" w14:textId="041CB356" w:rsidR="00BA3C7E" w:rsidRPr="0030357A" w:rsidRDefault="009D518C" w:rsidP="007262D4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9D518C">
        <w:rPr>
          <w:rFonts w:ascii="Times New Roman" w:eastAsia="Calibri" w:hAnsi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5C188EF5" wp14:editId="096F1A74">
            <wp:extent cx="5082540" cy="3768305"/>
            <wp:effectExtent l="0" t="0" r="3810" b="381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85773" cy="3770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49344" w14:textId="6F64A717" w:rsidR="00BA3C7E" w:rsidRPr="0030357A" w:rsidRDefault="00BA3C7E" w:rsidP="007262D4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Рисунок </w:t>
      </w:r>
      <w:r w:rsidR="004C1BFF" w:rsidRPr="004C1BFF">
        <w:rPr>
          <w:rFonts w:ascii="Times New Roman" w:eastAsia="Calibri" w:hAnsi="Times New Roman"/>
          <w:sz w:val="28"/>
          <w:szCs w:val="28"/>
          <w:lang w:val="ru-RU"/>
        </w:rPr>
        <w:t>8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 – Подтверждение удаления</w:t>
      </w:r>
    </w:p>
    <w:p w14:paraId="621DB6D0" w14:textId="3B93F426" w:rsidR="00BA3C7E" w:rsidRPr="0030357A" w:rsidRDefault="00BA3C7E" w:rsidP="00BA3C7E">
      <w:pPr>
        <w:spacing w:after="160" w:line="360" w:lineRule="auto"/>
        <w:ind w:firstLine="708"/>
        <w:jc w:val="both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По любой из 4 </w:t>
      </w:r>
      <w:r w:rsidR="009D518C">
        <w:rPr>
          <w:rFonts w:ascii="Times New Roman" w:eastAsia="Calibri" w:hAnsi="Times New Roman"/>
          <w:sz w:val="28"/>
          <w:szCs w:val="28"/>
          <w:lang w:val="ru-RU"/>
        </w:rPr>
        <w:t>кнопок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 </w:t>
      </w:r>
      <w:r w:rsidR="009D518C">
        <w:rPr>
          <w:rFonts w:ascii="Times New Roman" w:eastAsia="Calibri" w:hAnsi="Times New Roman"/>
          <w:sz w:val="28"/>
          <w:szCs w:val="28"/>
          <w:lang w:val="ru-RU"/>
        </w:rPr>
        <w:t xml:space="preserve">«Постояльцы», «Заселение», «Бронирование», «Апартаменты» 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можно </w:t>
      </w:r>
      <w:r w:rsidR="009D518C">
        <w:rPr>
          <w:rFonts w:ascii="Times New Roman" w:eastAsia="Calibri" w:hAnsi="Times New Roman"/>
          <w:sz w:val="28"/>
          <w:szCs w:val="28"/>
          <w:lang w:val="ru-RU"/>
        </w:rPr>
        <w:t xml:space="preserve">переходить, и тогда будет открываться интерфейс таблиц (рис. </w:t>
      </w:r>
      <w:r w:rsidR="004C1BFF" w:rsidRPr="004C1BFF">
        <w:rPr>
          <w:rFonts w:ascii="Times New Roman" w:eastAsia="Calibri" w:hAnsi="Times New Roman"/>
          <w:sz w:val="28"/>
          <w:szCs w:val="28"/>
          <w:lang w:val="ru-RU"/>
        </w:rPr>
        <w:t>9</w:t>
      </w:r>
      <w:r w:rsidR="009D518C">
        <w:rPr>
          <w:rFonts w:ascii="Times New Roman" w:eastAsia="Calibri" w:hAnsi="Times New Roman"/>
          <w:sz w:val="28"/>
          <w:szCs w:val="28"/>
          <w:lang w:val="ru-RU"/>
        </w:rPr>
        <w:t>)</w:t>
      </w:r>
    </w:p>
    <w:p w14:paraId="7D24EE67" w14:textId="5332F347" w:rsidR="00BA3C7E" w:rsidRPr="0030357A" w:rsidRDefault="009D518C" w:rsidP="009D518C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9D518C">
        <w:rPr>
          <w:rFonts w:ascii="Times New Roman" w:eastAsia="Calibri" w:hAnsi="Times New Roman"/>
          <w:noProof/>
          <w:sz w:val="28"/>
          <w:szCs w:val="28"/>
          <w:lang w:val="ru-RU"/>
        </w:rPr>
        <w:drawing>
          <wp:inline distT="0" distB="0" distL="0" distR="0" wp14:anchorId="64ABD929" wp14:editId="42A031DD">
            <wp:extent cx="5011516" cy="3329940"/>
            <wp:effectExtent l="0" t="0" r="0" b="381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22579" cy="33372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970749" w14:textId="4156AD28" w:rsidR="00BA3C7E" w:rsidRPr="009D518C" w:rsidRDefault="00BA3C7E" w:rsidP="009D518C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Рисунок </w:t>
      </w:r>
      <w:r w:rsidR="004C1BFF">
        <w:rPr>
          <w:rFonts w:ascii="Times New Roman" w:eastAsia="Calibri" w:hAnsi="Times New Roman"/>
          <w:sz w:val="28"/>
          <w:szCs w:val="28"/>
        </w:rPr>
        <w:t>9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 – </w:t>
      </w:r>
      <w:r w:rsidR="009D518C">
        <w:rPr>
          <w:rFonts w:ascii="Times New Roman" w:eastAsia="Calibri" w:hAnsi="Times New Roman"/>
          <w:sz w:val="28"/>
          <w:szCs w:val="28"/>
          <w:lang w:val="ru-RU"/>
        </w:rPr>
        <w:t>Интерфейс таблицы Заселение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 </w:t>
      </w:r>
    </w:p>
    <w:p w14:paraId="0218F7D8" w14:textId="426AD32D" w:rsidR="009C0659" w:rsidRPr="007A36DF" w:rsidRDefault="009C0659" w:rsidP="009C0659">
      <w:pPr>
        <w:pStyle w:val="a6"/>
        <w:numPr>
          <w:ilvl w:val="1"/>
          <w:numId w:val="2"/>
        </w:numPr>
        <w:spacing w:after="160" w:line="360" w:lineRule="auto"/>
        <w:ind w:left="1429"/>
        <w:outlineLvl w:val="1"/>
        <w:rPr>
          <w:rFonts w:ascii="Times New Roman" w:eastAsia="Calibri" w:hAnsi="Times New Roman"/>
          <w:b/>
          <w:bCs/>
          <w:sz w:val="30"/>
          <w:szCs w:val="30"/>
          <w:lang w:val="ru-RU"/>
        </w:rPr>
      </w:pPr>
      <w:bookmarkStart w:id="10" w:name="_Toc167697363"/>
      <w:r w:rsidRPr="007A36DF">
        <w:rPr>
          <w:rFonts w:ascii="Times New Roman" w:eastAsia="Calibri" w:hAnsi="Times New Roman"/>
          <w:b/>
          <w:bCs/>
          <w:sz w:val="30"/>
          <w:szCs w:val="30"/>
          <w:lang w:val="ru-RU"/>
        </w:rPr>
        <w:lastRenderedPageBreak/>
        <w:t>Обработка исключений</w:t>
      </w:r>
      <w:bookmarkEnd w:id="10"/>
    </w:p>
    <w:p w14:paraId="492E058A" w14:textId="15C22A39" w:rsidR="009E29E9" w:rsidRPr="0030357A" w:rsidRDefault="009C0659" w:rsidP="009E29E9">
      <w:pPr>
        <w:spacing w:after="160" w:line="360" w:lineRule="auto"/>
        <w:ind w:firstLine="708"/>
        <w:jc w:val="both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Помимо вышесказанных исключений, в других таблицах есть свои обработки. </w:t>
      </w:r>
      <w:r w:rsidR="009E29E9" w:rsidRPr="0030357A">
        <w:rPr>
          <w:rStyle w:val="ae"/>
          <w:rFonts w:ascii="Times New Roman" w:hAnsi="Times New Roman"/>
          <w:b w:val="0"/>
          <w:bCs w:val="0"/>
          <w:sz w:val="28"/>
          <w:szCs w:val="28"/>
          <w:lang w:val="ru-RU"/>
        </w:rPr>
        <w:t xml:space="preserve">Например, при добавлении или изменении записи в таблицах "Заселение" и "Резервация" выполняется обработка исключения, если дата выезда меньше даты въезда (рис. </w:t>
      </w:r>
      <w:r w:rsidR="004C1BFF" w:rsidRPr="004C1BFF">
        <w:rPr>
          <w:rStyle w:val="ae"/>
          <w:rFonts w:ascii="Times New Roman" w:hAnsi="Times New Roman"/>
          <w:b w:val="0"/>
          <w:bCs w:val="0"/>
          <w:sz w:val="28"/>
          <w:szCs w:val="28"/>
          <w:lang w:val="ru-RU"/>
        </w:rPr>
        <w:t>10</w:t>
      </w:r>
      <w:r w:rsidR="009E29E9" w:rsidRPr="0030357A">
        <w:rPr>
          <w:rStyle w:val="ae"/>
          <w:rFonts w:ascii="Times New Roman" w:hAnsi="Times New Roman"/>
          <w:b w:val="0"/>
          <w:bCs w:val="0"/>
          <w:sz w:val="28"/>
          <w:szCs w:val="28"/>
          <w:lang w:val="ru-RU"/>
        </w:rPr>
        <w:t>).</w:t>
      </w:r>
    </w:p>
    <w:p w14:paraId="4EC535BC" w14:textId="1EF61D21" w:rsidR="009E29E9" w:rsidRPr="0030357A" w:rsidRDefault="009D518C" w:rsidP="009E29E9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9D518C">
        <w:rPr>
          <w:rFonts w:ascii="Times New Roman" w:eastAsia="Calibri" w:hAnsi="Times New Roman"/>
          <w:noProof/>
          <w:sz w:val="28"/>
          <w:szCs w:val="28"/>
          <w:lang w:val="ru-RU"/>
        </w:rPr>
        <w:drawing>
          <wp:inline distT="0" distB="0" distL="0" distR="0" wp14:anchorId="62C833C8" wp14:editId="596FDA0C">
            <wp:extent cx="5940425" cy="1663065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6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17089" w14:textId="423E318F" w:rsidR="009E29E9" w:rsidRPr="0030357A" w:rsidRDefault="009E29E9" w:rsidP="009E29E9">
      <w:pPr>
        <w:spacing w:after="160" w:line="360" w:lineRule="auto"/>
        <w:jc w:val="center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Рисунок </w:t>
      </w:r>
      <w:r w:rsidR="004C1BFF">
        <w:rPr>
          <w:rFonts w:ascii="Times New Roman" w:eastAsia="Calibri" w:hAnsi="Times New Roman"/>
          <w:sz w:val="28"/>
          <w:szCs w:val="28"/>
        </w:rPr>
        <w:t>10</w:t>
      </w:r>
      <w:r w:rsidRPr="0030357A">
        <w:rPr>
          <w:rFonts w:ascii="Times New Roman" w:eastAsia="Calibri" w:hAnsi="Times New Roman"/>
          <w:sz w:val="28"/>
          <w:szCs w:val="28"/>
          <w:lang w:val="ru-RU"/>
        </w:rPr>
        <w:t xml:space="preserve"> – Ошибка корректности ввода даты</w:t>
      </w:r>
    </w:p>
    <w:p w14:paraId="7675423E" w14:textId="0B7B46AD" w:rsidR="009E29E9" w:rsidRPr="0030357A" w:rsidRDefault="009E29E9">
      <w:pPr>
        <w:spacing w:after="160" w:line="259" w:lineRule="auto"/>
        <w:rPr>
          <w:rFonts w:ascii="Times New Roman" w:eastAsia="Calibri" w:hAnsi="Times New Roman"/>
          <w:sz w:val="28"/>
          <w:szCs w:val="28"/>
          <w:lang w:val="ru-RU"/>
        </w:rPr>
      </w:pPr>
      <w:r w:rsidRPr="0030357A">
        <w:rPr>
          <w:rFonts w:ascii="Times New Roman" w:eastAsia="Calibri" w:hAnsi="Times New Roman"/>
          <w:sz w:val="28"/>
          <w:szCs w:val="28"/>
          <w:lang w:val="ru-RU"/>
        </w:rPr>
        <w:br w:type="page"/>
      </w:r>
    </w:p>
    <w:p w14:paraId="2F1D14B7" w14:textId="51C61F58" w:rsidR="009E29E9" w:rsidRPr="007A36DF" w:rsidRDefault="009E29E9" w:rsidP="009E29E9">
      <w:pPr>
        <w:spacing w:after="160" w:line="360" w:lineRule="auto"/>
        <w:jc w:val="center"/>
        <w:outlineLvl w:val="0"/>
        <w:rPr>
          <w:rFonts w:ascii="Times New Roman" w:eastAsia="Calibri" w:hAnsi="Times New Roman"/>
          <w:b/>
          <w:bCs/>
          <w:sz w:val="32"/>
          <w:szCs w:val="32"/>
          <w:lang w:val="ru-RU"/>
        </w:rPr>
      </w:pPr>
      <w:bookmarkStart w:id="11" w:name="_Toc167697364"/>
      <w:r w:rsidRPr="007A36DF">
        <w:rPr>
          <w:rFonts w:ascii="Times New Roman" w:eastAsia="Calibri" w:hAnsi="Times New Roman"/>
          <w:b/>
          <w:bCs/>
          <w:sz w:val="32"/>
          <w:szCs w:val="32"/>
          <w:lang w:val="ru-RU"/>
        </w:rPr>
        <w:lastRenderedPageBreak/>
        <w:t>Заключение</w:t>
      </w:r>
      <w:bookmarkEnd w:id="11"/>
      <w:r w:rsidRPr="007A36DF">
        <w:rPr>
          <w:rFonts w:ascii="Times New Roman" w:eastAsia="Calibri" w:hAnsi="Times New Roman"/>
          <w:b/>
          <w:bCs/>
          <w:sz w:val="32"/>
          <w:szCs w:val="32"/>
          <w:lang w:val="ru-RU"/>
        </w:rPr>
        <w:t xml:space="preserve"> </w:t>
      </w:r>
    </w:p>
    <w:p w14:paraId="38AD51E7" w14:textId="62C27684" w:rsidR="009E29E9" w:rsidRPr="0030357A" w:rsidRDefault="009E29E9" w:rsidP="009E29E9">
      <w:pPr>
        <w:spacing w:after="160"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30357A">
        <w:rPr>
          <w:rFonts w:ascii="Times New Roman" w:hAnsi="Times New Roman"/>
          <w:sz w:val="28"/>
          <w:szCs w:val="28"/>
          <w:lang w:val="ru-RU"/>
        </w:rPr>
        <w:t xml:space="preserve">При выполнении данной курсовой работы были получены навыки разработки программ на языке высокого уровня </w:t>
      </w:r>
      <w:r w:rsidRPr="0030357A">
        <w:rPr>
          <w:rFonts w:ascii="Times New Roman" w:hAnsi="Times New Roman"/>
          <w:sz w:val="28"/>
          <w:szCs w:val="28"/>
        </w:rPr>
        <w:t>Java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. Были освоены навыки разработки клиент серверных приложений на сокетах и графического интерфейса с помощью библиотеки </w:t>
      </w:r>
      <w:r w:rsidRPr="0030357A">
        <w:rPr>
          <w:rFonts w:ascii="Times New Roman" w:hAnsi="Times New Roman"/>
          <w:sz w:val="28"/>
          <w:szCs w:val="28"/>
        </w:rPr>
        <w:t>Swing</w:t>
      </w:r>
      <w:r w:rsidRPr="0030357A">
        <w:rPr>
          <w:rFonts w:ascii="Times New Roman" w:hAnsi="Times New Roman"/>
          <w:sz w:val="28"/>
          <w:szCs w:val="28"/>
          <w:lang w:val="ru-RU"/>
        </w:rPr>
        <w:t xml:space="preserve">. Изучены возможности среды разработки </w:t>
      </w:r>
      <w:r w:rsidRPr="0030357A">
        <w:rPr>
          <w:rFonts w:ascii="Times New Roman" w:hAnsi="Times New Roman"/>
          <w:sz w:val="28"/>
          <w:szCs w:val="28"/>
        </w:rPr>
        <w:t>NetBeans</w:t>
      </w:r>
      <w:r w:rsidRPr="0030357A">
        <w:rPr>
          <w:rFonts w:ascii="Times New Roman" w:hAnsi="Times New Roman"/>
          <w:sz w:val="28"/>
          <w:szCs w:val="28"/>
          <w:lang w:val="ru-RU"/>
        </w:rPr>
        <w:t>.</w:t>
      </w:r>
    </w:p>
    <w:p w14:paraId="5949A1CF" w14:textId="4A0C4887" w:rsidR="009E29E9" w:rsidRPr="0030357A" w:rsidRDefault="009E29E9" w:rsidP="009E29E9">
      <w:pPr>
        <w:pStyle w:val="a4"/>
      </w:pPr>
      <w:r w:rsidRPr="0030357A">
        <w:t>В рамках данной работы была разработана программа-менеджер отеля, обладающая базовым функционалом, необходимым любому подобному приложению в наше время.</w:t>
      </w:r>
    </w:p>
    <w:p w14:paraId="0DBDEBD0" w14:textId="7D3190A6" w:rsidR="009E29E9" w:rsidRPr="007A36DF" w:rsidRDefault="009E29E9" w:rsidP="009E29E9">
      <w:pPr>
        <w:spacing w:after="160" w:line="360" w:lineRule="auto"/>
        <w:jc w:val="center"/>
        <w:outlineLvl w:val="0"/>
        <w:rPr>
          <w:rFonts w:ascii="Times New Roman" w:hAnsi="Times New Roman"/>
          <w:b/>
          <w:bCs/>
          <w:sz w:val="32"/>
          <w:szCs w:val="32"/>
          <w:lang w:val="ru-RU"/>
        </w:rPr>
      </w:pPr>
      <w:r w:rsidRPr="0030357A">
        <w:rPr>
          <w:lang w:val="ru-RU"/>
        </w:rPr>
        <w:br w:type="page"/>
      </w:r>
      <w:bookmarkStart w:id="12" w:name="_Toc167697365"/>
      <w:r w:rsidRPr="007A36DF">
        <w:rPr>
          <w:rFonts w:ascii="Times New Roman" w:hAnsi="Times New Roman"/>
          <w:b/>
          <w:bCs/>
          <w:sz w:val="32"/>
          <w:szCs w:val="32"/>
          <w:lang w:val="ru-RU"/>
        </w:rPr>
        <w:lastRenderedPageBreak/>
        <w:t>Список используемой литературы</w:t>
      </w:r>
      <w:bookmarkEnd w:id="12"/>
    </w:p>
    <w:p w14:paraId="3B52DF54" w14:textId="77777777" w:rsidR="009E29E9" w:rsidRPr="0030357A" w:rsidRDefault="009E29E9" w:rsidP="009E29E9">
      <w:pPr>
        <w:pStyle w:val="a4"/>
        <w:numPr>
          <w:ilvl w:val="0"/>
          <w:numId w:val="10"/>
        </w:numPr>
        <w:ind w:left="567"/>
        <w:rPr>
          <w:rFonts w:eastAsia="Times New Roman"/>
          <w:szCs w:val="28"/>
        </w:rPr>
      </w:pPr>
      <w:r w:rsidRPr="0030357A">
        <w:rPr>
          <w:rFonts w:eastAsia="Times New Roman"/>
          <w:szCs w:val="28"/>
        </w:rPr>
        <w:t>Университет Информационных Технологий (ИНТУИТ), 2016.— 285с.</w:t>
      </w:r>
    </w:p>
    <w:p w14:paraId="754E6EC8" w14:textId="77777777" w:rsidR="009E29E9" w:rsidRPr="0030357A" w:rsidRDefault="009E29E9" w:rsidP="009E29E9">
      <w:pPr>
        <w:pStyle w:val="a4"/>
        <w:numPr>
          <w:ilvl w:val="0"/>
          <w:numId w:val="10"/>
        </w:numPr>
        <w:ind w:left="567"/>
      </w:pPr>
      <w:r w:rsidRPr="0030357A">
        <w:t>Портянкин, Java Swing: Эффектные пользовательские интерфейсы - Издание второе, 2011, 200 с.</w:t>
      </w:r>
    </w:p>
    <w:p w14:paraId="5CFCE39E" w14:textId="77777777" w:rsidR="009E29E9" w:rsidRPr="0030357A" w:rsidRDefault="009E29E9" w:rsidP="009E29E9">
      <w:pPr>
        <w:pStyle w:val="a4"/>
        <w:numPr>
          <w:ilvl w:val="0"/>
          <w:numId w:val="10"/>
        </w:numPr>
        <w:ind w:left="567"/>
        <w:rPr>
          <w:rFonts w:eastAsia="Times New Roman"/>
          <w:szCs w:val="28"/>
        </w:rPr>
      </w:pPr>
      <w:r w:rsidRPr="0030357A">
        <w:t xml:space="preserve">Package javax.swing // </w:t>
      </w:r>
      <w:r w:rsidRPr="0030357A">
        <w:rPr>
          <w:lang w:val="en-US"/>
        </w:rPr>
        <w:t>docs</w:t>
      </w:r>
      <w:r w:rsidRPr="0030357A">
        <w:t>.</w:t>
      </w:r>
      <w:r w:rsidRPr="0030357A">
        <w:rPr>
          <w:lang w:val="en-US"/>
        </w:rPr>
        <w:t>oracle</w:t>
      </w:r>
      <w:r w:rsidRPr="0030357A">
        <w:t>.</w:t>
      </w:r>
      <w:r w:rsidRPr="0030357A">
        <w:rPr>
          <w:lang w:val="en-US"/>
        </w:rPr>
        <w:t>com</w:t>
      </w:r>
      <w:r w:rsidRPr="0030357A">
        <w:t xml:space="preserve"> : [сайт]. – 2023. – URL: https://docs.oracle.com/javase/8/docs/api/javax/swing/package-summary.html (дата обращения: 01.04.2023).</w:t>
      </w:r>
    </w:p>
    <w:p w14:paraId="6CB51311" w14:textId="77777777" w:rsidR="009E29E9" w:rsidRPr="0030357A" w:rsidRDefault="009E29E9" w:rsidP="009E29E9">
      <w:pPr>
        <w:pStyle w:val="a4"/>
        <w:numPr>
          <w:ilvl w:val="0"/>
          <w:numId w:val="10"/>
        </w:numPr>
        <w:ind w:left="567"/>
      </w:pPr>
      <w:r w:rsidRPr="0030357A">
        <w:rPr>
          <w:color w:val="212529"/>
          <w:szCs w:val="28"/>
        </w:rPr>
        <w:t>Шилдт, Г. Swing. Руководство для начинающих. – М.: Вильямс, 2007. – 704 с.: ил.</w:t>
      </w:r>
      <w:r w:rsidRPr="0030357A">
        <w:t xml:space="preserve"> </w:t>
      </w:r>
    </w:p>
    <w:p w14:paraId="79A957E0" w14:textId="77777777" w:rsidR="009E29E9" w:rsidRPr="0030357A" w:rsidRDefault="009E29E9" w:rsidP="009E29E9">
      <w:pPr>
        <w:pStyle w:val="a4"/>
        <w:numPr>
          <w:ilvl w:val="0"/>
          <w:numId w:val="10"/>
        </w:numPr>
        <w:ind w:left="567"/>
      </w:pPr>
      <w:r w:rsidRPr="0030357A">
        <w:t>Берд, Барри Java для чайников / Барри Берд. - М.: Диалектика / Вильямс, 2013. - 521 c.</w:t>
      </w:r>
    </w:p>
    <w:p w14:paraId="71872C4F" w14:textId="256C9774" w:rsidR="009E29E9" w:rsidRPr="0030357A" w:rsidRDefault="009E29E9" w:rsidP="009E29E9">
      <w:pPr>
        <w:pStyle w:val="a4"/>
        <w:numPr>
          <w:ilvl w:val="0"/>
          <w:numId w:val="10"/>
        </w:numPr>
        <w:ind w:left="567"/>
        <w:rPr>
          <w:rFonts w:eastAsia="Times New Roman"/>
        </w:rPr>
      </w:pPr>
      <w:r w:rsidRPr="0030357A">
        <w:rPr>
          <w:rFonts w:eastAsia="Times New Roman"/>
        </w:rPr>
        <w:t>Дубаков А.А. Сетевое программирование: учебное пособие / А.А. Дубаков – СП: НИУ ИТМО, 2013. – 248 с.</w:t>
      </w:r>
    </w:p>
    <w:p w14:paraId="51FB15A1" w14:textId="77777777" w:rsidR="009E29E9" w:rsidRPr="0030357A" w:rsidRDefault="009E29E9">
      <w:pPr>
        <w:spacing w:after="160" w:line="259" w:lineRule="auto"/>
        <w:rPr>
          <w:rFonts w:ascii="Times New Roman" w:eastAsia="Times New Roman" w:hAnsi="Times New Roman"/>
          <w:sz w:val="28"/>
          <w:lang w:val="ru-RU" w:eastAsia="ru-RU"/>
        </w:rPr>
      </w:pPr>
      <w:r w:rsidRPr="0030357A">
        <w:rPr>
          <w:rFonts w:eastAsia="Times New Roman"/>
          <w:lang w:val="ru-RU"/>
        </w:rPr>
        <w:br w:type="page"/>
      </w:r>
    </w:p>
    <w:p w14:paraId="7F0CB444" w14:textId="5C825670" w:rsidR="009E29E9" w:rsidRPr="007A36DF" w:rsidRDefault="009E29E9" w:rsidP="009E29E9">
      <w:pPr>
        <w:pStyle w:val="a4"/>
        <w:ind w:firstLine="0"/>
        <w:jc w:val="center"/>
        <w:outlineLvl w:val="0"/>
        <w:rPr>
          <w:b/>
          <w:bCs/>
          <w:sz w:val="32"/>
          <w:szCs w:val="22"/>
        </w:rPr>
      </w:pPr>
      <w:bookmarkStart w:id="13" w:name="_Toc167697366"/>
      <w:r w:rsidRPr="007A36DF">
        <w:rPr>
          <w:b/>
          <w:bCs/>
          <w:sz w:val="32"/>
          <w:szCs w:val="22"/>
        </w:rPr>
        <w:lastRenderedPageBreak/>
        <w:t>Приложение А. Исходный код</w:t>
      </w:r>
      <w:bookmarkEnd w:id="13"/>
    </w:p>
    <w:p w14:paraId="0F3AEA1F" w14:textId="3583B88A" w:rsidR="009E29E9" w:rsidRPr="007A36DF" w:rsidRDefault="009E29E9" w:rsidP="009E29E9">
      <w:pPr>
        <w:pStyle w:val="a4"/>
        <w:ind w:firstLine="0"/>
        <w:jc w:val="center"/>
        <w:outlineLvl w:val="1"/>
        <w:rPr>
          <w:b/>
          <w:bCs/>
          <w:sz w:val="30"/>
          <w:szCs w:val="30"/>
        </w:rPr>
      </w:pPr>
      <w:bookmarkStart w:id="14" w:name="_Toc167697367"/>
      <w:r w:rsidRPr="007A36DF">
        <w:rPr>
          <w:b/>
          <w:bCs/>
          <w:sz w:val="30"/>
          <w:szCs w:val="30"/>
        </w:rPr>
        <w:t>Приложение А.1 - Исходный код сервера</w:t>
      </w:r>
      <w:bookmarkEnd w:id="14"/>
    </w:p>
    <w:p w14:paraId="194B5BB4" w14:textId="00C1B9A0" w:rsidR="009E29E9" w:rsidRPr="0030357A" w:rsidRDefault="009E29E9" w:rsidP="009E29E9">
      <w:pPr>
        <w:pStyle w:val="a4"/>
        <w:ind w:firstLine="0"/>
        <w:rPr>
          <w:szCs w:val="28"/>
          <w:lang w:val="en-US"/>
        </w:rPr>
      </w:pPr>
      <w:r w:rsidRPr="0030357A">
        <w:rPr>
          <w:szCs w:val="28"/>
        </w:rPr>
        <w:t>Файл</w:t>
      </w:r>
      <w:r w:rsidRPr="00DC383B">
        <w:rPr>
          <w:szCs w:val="28"/>
          <w:lang w:val="en-US"/>
        </w:rPr>
        <w:t xml:space="preserve"> </w:t>
      </w:r>
      <w:r w:rsidRPr="0030357A">
        <w:rPr>
          <w:szCs w:val="28"/>
          <w:lang w:val="en-US"/>
        </w:rPr>
        <w:t>Server.java</w:t>
      </w:r>
    </w:p>
    <w:p w14:paraId="2A93A27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>package server;</w:t>
      </w:r>
    </w:p>
    <w:p w14:paraId="7CCCC7A2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</w:p>
    <w:p w14:paraId="57137D3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>import java.io.*;</w:t>
      </w:r>
    </w:p>
    <w:p w14:paraId="21B7D8CA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>import java.net.*;</w:t>
      </w:r>
    </w:p>
    <w:p w14:paraId="25047222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>import java.sql.*;</w:t>
      </w:r>
    </w:p>
    <w:p w14:paraId="369B576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>import java.util.LinkedList;</w:t>
      </w:r>
    </w:p>
    <w:p w14:paraId="00749DC1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</w:p>
    <w:p w14:paraId="14D4A35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>public class Server {</w:t>
      </w:r>
    </w:p>
    <w:p w14:paraId="3C8B439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public static void main(String[] args) throws SQLException, ClassNotFoundException {</w:t>
      </w:r>
    </w:p>
    <w:p w14:paraId="45AC7D9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try {</w:t>
      </w:r>
    </w:p>
    <w:p w14:paraId="055ACC8C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ServerSocket serverSocket = new ServerSocket(12345);</w:t>
      </w:r>
    </w:p>
    <w:p w14:paraId="0765BD4D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System.out.println("Server connected!");</w:t>
      </w:r>
    </w:p>
    <w:p w14:paraId="651BED6A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try {</w:t>
      </w:r>
    </w:p>
    <w:p w14:paraId="7B6FEF6B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Socket clientSocket = serverSocket.accept();</w:t>
      </w:r>
    </w:p>
    <w:p w14:paraId="1040DC00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System.out.println("The client connected to the server!");</w:t>
      </w:r>
    </w:p>
    <w:p w14:paraId="2344B6DB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BufferedReader in = new BufferedReader(new InputStreamReader(clientSocket.getInputStream()));</w:t>
      </w:r>
    </w:p>
    <w:p w14:paraId="1E27B4A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PrintWriter out = new PrintWriter(clientSocket.getOutputStream(), true);</w:t>
      </w:r>
    </w:p>
    <w:p w14:paraId="7449E38C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ObjectOutputStream oos = new ObjectOutputStream(clientSocket.getOutputStream()); </w:t>
      </w:r>
    </w:p>
    <w:p w14:paraId="51AB683F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ObjectInputStream ois = new ObjectInputStream(clientSocket.getInputStream());</w:t>
      </w:r>
    </w:p>
    <w:p w14:paraId="37CB126D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while (true){</w:t>
      </w:r>
    </w:p>
    <w:p w14:paraId="048EBBC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String request = in.readLine();</w:t>
      </w:r>
    </w:p>
    <w:p w14:paraId="72C5EB5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System.out.println("Customer request: " + request); // </w:t>
      </w:r>
      <w:r w:rsidRPr="00A060B4">
        <w:rPr>
          <w:rFonts w:ascii="Consolas" w:hAnsi="Consolas"/>
          <w:sz w:val="18"/>
          <w:szCs w:val="18"/>
          <w:lang w:val="ru-RU"/>
        </w:rPr>
        <w:t>Отладочное</w:t>
      </w:r>
      <w:r w:rsidRPr="00A060B4">
        <w:rPr>
          <w:rFonts w:ascii="Consolas" w:hAnsi="Consolas"/>
          <w:sz w:val="18"/>
          <w:szCs w:val="18"/>
        </w:rPr>
        <w:t xml:space="preserve"> </w:t>
      </w:r>
      <w:r w:rsidRPr="00A060B4">
        <w:rPr>
          <w:rFonts w:ascii="Consolas" w:hAnsi="Consolas"/>
          <w:sz w:val="18"/>
          <w:szCs w:val="18"/>
          <w:lang w:val="ru-RU"/>
        </w:rPr>
        <w:t>сообщение</w:t>
      </w:r>
    </w:p>
    <w:p w14:paraId="2DE2A86C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if ("selectPost".equals(request)) {</w:t>
      </w:r>
    </w:p>
    <w:p w14:paraId="6B641112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try {</w:t>
      </w:r>
    </w:p>
    <w:p w14:paraId="78EFD792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Connection conn = DriverManager.getConnection("jdbc:mysql://localhost:3306/hotel", "root", "root");</w:t>
      </w:r>
    </w:p>
    <w:p w14:paraId="242DFBF2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atement stmt = conn.createStatement();</w:t>
      </w:r>
    </w:p>
    <w:p w14:paraId="132728CA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ResultSet rs = stmt.executeQuery("SELECT * FROM Postoyalec");</w:t>
      </w:r>
    </w:p>
    <w:p w14:paraId="605497DC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LinkedList&lt;String&gt; answer = new LinkedList&lt;&gt;();</w:t>
      </w:r>
    </w:p>
    <w:p w14:paraId="2852C1E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while (rs.next()) {</w:t>
      </w:r>
    </w:p>
    <w:p w14:paraId="09E5220C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ID_Postoyalca"));</w:t>
      </w:r>
    </w:p>
    <w:p w14:paraId="3657CE2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Surname"));</w:t>
      </w:r>
    </w:p>
    <w:p w14:paraId="618C4C9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Name"));</w:t>
      </w:r>
    </w:p>
    <w:p w14:paraId="5E630CF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Patronymic"));</w:t>
      </w:r>
    </w:p>
    <w:p w14:paraId="18F4CD27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Passport"));</w:t>
      </w:r>
    </w:p>
    <w:p w14:paraId="026F02D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Address"));</w:t>
      </w:r>
    </w:p>
    <w:p w14:paraId="77CD02B7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Comment"));</w:t>
      </w:r>
    </w:p>
    <w:p w14:paraId="0EEE160E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Category"));</w:t>
      </w:r>
    </w:p>
    <w:p w14:paraId="5ED0CCF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Discount"));</w:t>
      </w:r>
    </w:p>
    <w:p w14:paraId="0B53C3D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}</w:t>
      </w:r>
    </w:p>
    <w:p w14:paraId="278D2470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oos.writeObject(answer);</w:t>
      </w:r>
    </w:p>
    <w:p w14:paraId="6CBBB6E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oos.flush();</w:t>
      </w:r>
    </w:p>
    <w:p w14:paraId="78648A11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stmt.close();</w:t>
      </w:r>
    </w:p>
    <w:p w14:paraId="4411996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conn.close();</w:t>
      </w:r>
    </w:p>
    <w:p w14:paraId="7236B532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 catch (SQLException e) {</w:t>
      </w:r>
    </w:p>
    <w:p w14:paraId="37D2228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e.printStackTrace();</w:t>
      </w:r>
    </w:p>
    <w:p w14:paraId="13831CC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</w:t>
      </w:r>
    </w:p>
    <w:p w14:paraId="27F3338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}</w:t>
      </w:r>
    </w:p>
    <w:p w14:paraId="380C1E27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if ("addPost".equals(request)){</w:t>
      </w:r>
    </w:p>
    <w:p w14:paraId="43ED97C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Connection conn = DriverManager.getConnection("jdbc:mysql://localhost:3306/hotel", "root", "root");</w:t>
      </w:r>
    </w:p>
    <w:p w14:paraId="0CE4B6CA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atement stmt = conn.createStatement();</w:t>
      </w:r>
    </w:p>
    <w:p w14:paraId="3D4522C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lastRenderedPageBreak/>
        <w:t xml:space="preserve">                            LinkedList&lt;String&gt; answer = new LinkedList&lt;String&gt;();</w:t>
      </w:r>
    </w:p>
    <w:p w14:paraId="2053D30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answer = (LinkedList&lt;String&gt;) ois.readObject();</w:t>
      </w:r>
    </w:p>
    <w:p w14:paraId="4AD3B03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ring sql = "INSERT INTO Postoyalec VALUES("+answer.get(0)+",'"</w:t>
      </w:r>
    </w:p>
    <w:p w14:paraId="361C5E2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1)+"','"</w:t>
      </w:r>
    </w:p>
    <w:p w14:paraId="79543FF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2)+"','"</w:t>
      </w:r>
    </w:p>
    <w:p w14:paraId="30273CCD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3)+"','"</w:t>
      </w:r>
    </w:p>
    <w:p w14:paraId="6C545C5C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4)+"','"</w:t>
      </w:r>
    </w:p>
    <w:p w14:paraId="7B68381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5)+"','"</w:t>
      </w:r>
    </w:p>
    <w:p w14:paraId="683CE887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6)+"','"</w:t>
      </w:r>
    </w:p>
    <w:p w14:paraId="03B16DF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7)+"','"</w:t>
      </w:r>
    </w:p>
    <w:p w14:paraId="48D47E4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8)+"');";</w:t>
      </w:r>
    </w:p>
    <w:p w14:paraId="1AFDA36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mt.executeUpdate(sql);</w:t>
      </w:r>
    </w:p>
    <w:p w14:paraId="0F720A40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mt.close();</w:t>
      </w:r>
    </w:p>
    <w:p w14:paraId="24FFE157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conn.close();</w:t>
      </w:r>
    </w:p>
    <w:p w14:paraId="077480E7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}</w:t>
      </w:r>
    </w:p>
    <w:p w14:paraId="1B81DD8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if ("delPost".equals(request)){</w:t>
      </w:r>
    </w:p>
    <w:p w14:paraId="601C8C6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try {</w:t>
      </w:r>
    </w:p>
    <w:p w14:paraId="4243887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ring id = in.readLine();</w:t>
      </w:r>
    </w:p>
    <w:p w14:paraId="33D6FB6C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Connection conn = DriverManager.getConnection("jdbc:mysql://localhost:3306/hotel", "root", "root");</w:t>
      </w:r>
    </w:p>
    <w:p w14:paraId="59782EEE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atement stmt = conn.createStatement();</w:t>
      </w:r>
    </w:p>
    <w:p w14:paraId="72AD525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ring sql = "DELETE FROM Postoyalec WHERE ID_Postoyalca=" + id + ";";</w:t>
      </w:r>
    </w:p>
    <w:p w14:paraId="7E3D2421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mt.executeUpdate(sql);</w:t>
      </w:r>
    </w:p>
    <w:p w14:paraId="0A9FF350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mt.close();</w:t>
      </w:r>
    </w:p>
    <w:p w14:paraId="3545F82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conn.close();</w:t>
      </w:r>
    </w:p>
    <w:p w14:paraId="584D39C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 catch (SQLException e) {</w:t>
      </w:r>
    </w:p>
    <w:p w14:paraId="25AE195A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e.printStackTrace();</w:t>
      </w:r>
    </w:p>
    <w:p w14:paraId="230F62EB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 catch (IOException e) {</w:t>
      </w:r>
    </w:p>
    <w:p w14:paraId="2052A751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e.printStackTrace();</w:t>
      </w:r>
    </w:p>
    <w:p w14:paraId="1DE98F0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</w:t>
      </w:r>
    </w:p>
    <w:p w14:paraId="242055F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}</w:t>
      </w:r>
    </w:p>
    <w:p w14:paraId="078E791D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if("updatePost".equals(request)){</w:t>
      </w:r>
    </w:p>
    <w:p w14:paraId="7FC9109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Connection conn = DriverManager.getConnection("jdbc:mysql://localhost:3306/hotel", "root", "root");</w:t>
      </w:r>
    </w:p>
    <w:p w14:paraId="5F8E86DC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LinkedList&lt;String&gt; answer = new LinkedList&lt;&gt;();</w:t>
      </w:r>
    </w:p>
    <w:p w14:paraId="79D898A2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atement stmt = conn.createStatement();</w:t>
      </w:r>
    </w:p>
    <w:p w14:paraId="0564829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ring sql = "DELETE FROM Postoyalec;";</w:t>
      </w:r>
    </w:p>
    <w:p w14:paraId="7BF227D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mt.executeUpdate(sql);</w:t>
      </w:r>
    </w:p>
    <w:p w14:paraId="13EED57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answer = (LinkedList&lt;String&gt;) ois.readObject();</w:t>
      </w:r>
    </w:p>
    <w:p w14:paraId="4C80345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for (int i = 0; i &lt; answer.size(); i = i + 9) {</w:t>
      </w:r>
    </w:p>
    <w:p w14:paraId="6D64959D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ring sqlupd = "INSERT INTO Postoyalec VALUES("+answer.get(i)+",'"</w:t>
      </w:r>
    </w:p>
    <w:p w14:paraId="46CCA81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i+1)+"','"</w:t>
      </w:r>
    </w:p>
    <w:p w14:paraId="34593E2B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i+2)+"','"</w:t>
      </w:r>
    </w:p>
    <w:p w14:paraId="5EB2B9DB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i+3)+"','"</w:t>
      </w:r>
    </w:p>
    <w:p w14:paraId="0990F64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i+4)+"','"</w:t>
      </w:r>
    </w:p>
    <w:p w14:paraId="1944D4F7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i+5)+"','"</w:t>
      </w:r>
    </w:p>
    <w:p w14:paraId="00AAD30A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i+6)+"','"</w:t>
      </w:r>
    </w:p>
    <w:p w14:paraId="346EC8CD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i+7)+"','"</w:t>
      </w:r>
    </w:p>
    <w:p w14:paraId="191A33B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i+8)+"');";</w:t>
      </w:r>
    </w:p>
    <w:p w14:paraId="1D3EF79E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mt.executeUpdate(sqlupd);</w:t>
      </w:r>
    </w:p>
    <w:p w14:paraId="13AE3B7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</w:t>
      </w:r>
    </w:p>
    <w:p w14:paraId="1E2BCB8A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mt.close();</w:t>
      </w:r>
    </w:p>
    <w:p w14:paraId="112C28AB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conn.close();</w:t>
      </w:r>
    </w:p>
    <w:p w14:paraId="6620D470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}</w:t>
      </w:r>
    </w:p>
    <w:p w14:paraId="1482CA9C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</w:t>
      </w:r>
    </w:p>
    <w:p w14:paraId="78A36C7B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if ("selectCheck".equals(request)) {</w:t>
      </w:r>
    </w:p>
    <w:p w14:paraId="3085922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try {Connection conn = DriverManager.getConnection("jdbc:mysql://localhost:3306/hotel", "root", "root");</w:t>
      </w:r>
    </w:p>
    <w:p w14:paraId="0F4502E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atement stmt = conn.createStatement();</w:t>
      </w:r>
    </w:p>
    <w:p w14:paraId="658CB00E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ResultSet rs = stmt.executeQuery("SELECT * FROM Check_in");</w:t>
      </w:r>
    </w:p>
    <w:p w14:paraId="614AF10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LinkedList&lt;String&gt; answer = new LinkedList&lt;&gt;();</w:t>
      </w:r>
    </w:p>
    <w:p w14:paraId="130CD77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lastRenderedPageBreak/>
        <w:t xml:space="preserve">                                while (rs.next()) {</w:t>
      </w:r>
    </w:p>
    <w:p w14:paraId="6EB2756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ID_PostoyalcaC"));</w:t>
      </w:r>
    </w:p>
    <w:p w14:paraId="4F4EB85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Number_apartC"));</w:t>
      </w:r>
    </w:p>
    <w:p w14:paraId="1A03168F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Date Check_in"));</w:t>
      </w:r>
    </w:p>
    <w:p w14:paraId="038538D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Date Check_out"));</w:t>
      </w:r>
    </w:p>
    <w:p w14:paraId="28E1DE6E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}</w:t>
      </w:r>
    </w:p>
    <w:p w14:paraId="7C1EEB6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oos.writeObject(answer);</w:t>
      </w:r>
    </w:p>
    <w:p w14:paraId="49393577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oos.flush();</w:t>
      </w:r>
    </w:p>
    <w:p w14:paraId="32C503DA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stmt.close();</w:t>
      </w:r>
    </w:p>
    <w:p w14:paraId="4B319212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conn.close();</w:t>
      </w:r>
    </w:p>
    <w:p w14:paraId="47BD882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 catch (SQLException e) {</w:t>
      </w:r>
    </w:p>
    <w:p w14:paraId="4D1CB17B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e.printStackTrace();</w:t>
      </w:r>
    </w:p>
    <w:p w14:paraId="60D1A4CE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</w:t>
      </w:r>
    </w:p>
    <w:p w14:paraId="65AC6CF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}</w:t>
      </w:r>
    </w:p>
    <w:p w14:paraId="22DD42C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if ("addCheck".equals(request)){</w:t>
      </w:r>
    </w:p>
    <w:p w14:paraId="1D57C09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Connection conn = DriverManager.getConnection("jdbc:mysql://localhost:3306/hotel", "root", "root");</w:t>
      </w:r>
    </w:p>
    <w:p w14:paraId="4A83EA5F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atement stmt = conn.createStatement();</w:t>
      </w:r>
    </w:p>
    <w:p w14:paraId="41C31AF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LinkedList&lt;String&gt; answer = new LinkedList&lt;String&gt;();</w:t>
      </w:r>
    </w:p>
    <w:p w14:paraId="74EEA1D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answer = (LinkedList&lt;String&gt;) ois.readObject();</w:t>
      </w:r>
    </w:p>
    <w:p w14:paraId="01C397B7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ring sql = "INSERT INTO Check_in (ID_PostoyalcaC, Number_apartC, `Date Check_in`,`Date Check_out`) VALUES("+answer.get(0)+",'"</w:t>
      </w:r>
    </w:p>
    <w:p w14:paraId="479FFC7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1)+"','"</w:t>
      </w:r>
    </w:p>
    <w:p w14:paraId="5FA4D817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2)+"','"</w:t>
      </w:r>
    </w:p>
    <w:p w14:paraId="5202D50D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3)+"');";</w:t>
      </w:r>
    </w:p>
    <w:p w14:paraId="51B446BD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mt.executeUpdate(sql);</w:t>
      </w:r>
    </w:p>
    <w:p w14:paraId="0C0A938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mt.close();</w:t>
      </w:r>
    </w:p>
    <w:p w14:paraId="0CCA9E3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conn.close();</w:t>
      </w:r>
    </w:p>
    <w:p w14:paraId="5423E38B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}</w:t>
      </w:r>
    </w:p>
    <w:p w14:paraId="7FDD1D3D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if ("delCheck".equals(request)){</w:t>
      </w:r>
    </w:p>
    <w:p w14:paraId="60B7B3E1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try {</w:t>
      </w:r>
    </w:p>
    <w:p w14:paraId="027CAF5C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ring id = in.readLine();</w:t>
      </w:r>
    </w:p>
    <w:p w14:paraId="04601020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Connection conn = DriverManager.getConnection("jdbc:mysql://localhost:3306/hotel", "root", "root");</w:t>
      </w:r>
    </w:p>
    <w:p w14:paraId="74575BD7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atement stmt = conn.createStatement();</w:t>
      </w:r>
    </w:p>
    <w:p w14:paraId="566B2B20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ring sql = "DELETE FROM Check_in WHERE ID_PostoyalcaC=" + id + ";";</w:t>
      </w:r>
    </w:p>
    <w:p w14:paraId="6862480F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mt.executeUpdate(sql);</w:t>
      </w:r>
    </w:p>
    <w:p w14:paraId="1D7354B2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mt.close();</w:t>
      </w:r>
    </w:p>
    <w:p w14:paraId="6C85040F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conn.close();</w:t>
      </w:r>
    </w:p>
    <w:p w14:paraId="45F993A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 catch (SQLException e) {</w:t>
      </w:r>
    </w:p>
    <w:p w14:paraId="12A27691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e.printStackTrace();</w:t>
      </w:r>
    </w:p>
    <w:p w14:paraId="7DAB46AE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 catch (IOException e) {</w:t>
      </w:r>
    </w:p>
    <w:p w14:paraId="2EC36F4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e.printStackTrace();</w:t>
      </w:r>
    </w:p>
    <w:p w14:paraId="1A90F08E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</w:t>
      </w:r>
    </w:p>
    <w:p w14:paraId="4569316E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}</w:t>
      </w:r>
    </w:p>
    <w:p w14:paraId="6F9A2B7D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if("updateCheck".equals(request)){</w:t>
      </w:r>
    </w:p>
    <w:p w14:paraId="0883552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Connection conn = DriverManager.getConnection("jdbc:mysql://localhost:3306/hotel", "root", "root");</w:t>
      </w:r>
    </w:p>
    <w:p w14:paraId="3166344D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LinkedList&lt;String&gt; answer = new LinkedList&lt;&gt;();</w:t>
      </w:r>
    </w:p>
    <w:p w14:paraId="38F128DE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atement stmt = conn.createStatement();</w:t>
      </w:r>
    </w:p>
    <w:p w14:paraId="16B99DA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ring sql = "DELETE FROM Check_in;";</w:t>
      </w:r>
    </w:p>
    <w:p w14:paraId="69E1AA57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mt.executeUpdate(sql);</w:t>
      </w:r>
    </w:p>
    <w:p w14:paraId="1150BEEC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answer = (LinkedList&lt;String&gt;) ois.readObject();</w:t>
      </w:r>
    </w:p>
    <w:p w14:paraId="61B92C1D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for (int i = 0; i &lt; answer.size(); i = i + 4) {</w:t>
      </w:r>
    </w:p>
    <w:p w14:paraId="17DE403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ring sqlupd = "INSERT INTO Check_in VALUES("+answer.get(i)+",'"</w:t>
      </w:r>
    </w:p>
    <w:p w14:paraId="44520BC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i+1)+"','"</w:t>
      </w:r>
    </w:p>
    <w:p w14:paraId="1A9A483B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i+2)+"','"</w:t>
      </w:r>
    </w:p>
    <w:p w14:paraId="2BD1B3BC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i+3)+"');";</w:t>
      </w:r>
    </w:p>
    <w:p w14:paraId="26E904E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mt.executeUpdate(sqlupd);</w:t>
      </w:r>
    </w:p>
    <w:p w14:paraId="546D979D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</w:t>
      </w:r>
    </w:p>
    <w:p w14:paraId="0B5E346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mt.close();</w:t>
      </w:r>
    </w:p>
    <w:p w14:paraId="380C5EFB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lastRenderedPageBreak/>
        <w:t xml:space="preserve">                            conn.close();</w:t>
      </w:r>
    </w:p>
    <w:p w14:paraId="4DA492AF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}</w:t>
      </w:r>
    </w:p>
    <w:p w14:paraId="3D9C12B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if ("selectReserv".equals(request)) {</w:t>
      </w:r>
    </w:p>
    <w:p w14:paraId="27862FAD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try {Connection conn = DriverManager.getConnection("jdbc:mysql://localhost:3306/hotel", "root", "root");</w:t>
      </w:r>
    </w:p>
    <w:p w14:paraId="61DFC0BC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atement stmt = conn.createStatement();</w:t>
      </w:r>
    </w:p>
    <w:p w14:paraId="5FF1D1AC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ResultSet rs = stmt.executeQuery("SELECT * FROM Reservation");</w:t>
      </w:r>
    </w:p>
    <w:p w14:paraId="5B05AA7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LinkedList&lt;String&gt; answer = new LinkedList&lt;&gt;();</w:t>
      </w:r>
    </w:p>
    <w:p w14:paraId="0369A88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while (rs.next()) {</w:t>
      </w:r>
    </w:p>
    <w:p w14:paraId="0772B18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ID_PostoyalcaR"));</w:t>
      </w:r>
    </w:p>
    <w:p w14:paraId="5610B51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Number_apartR"));</w:t>
      </w:r>
    </w:p>
    <w:p w14:paraId="5A0056FF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Booking start date"));</w:t>
      </w:r>
    </w:p>
    <w:p w14:paraId="5A16697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Booking finish date"));</w:t>
      </w:r>
    </w:p>
    <w:p w14:paraId="28D84170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}</w:t>
      </w:r>
    </w:p>
    <w:p w14:paraId="0B53254E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oos.writeObject(answer);</w:t>
      </w:r>
    </w:p>
    <w:p w14:paraId="0FCADCFB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oos.flush();</w:t>
      </w:r>
    </w:p>
    <w:p w14:paraId="748C532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stmt.close();</w:t>
      </w:r>
    </w:p>
    <w:p w14:paraId="465E4A4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conn.close();</w:t>
      </w:r>
    </w:p>
    <w:p w14:paraId="2A5409EA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 catch (SQLException e) {</w:t>
      </w:r>
    </w:p>
    <w:p w14:paraId="750D2F7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e.printStackTrace();</w:t>
      </w:r>
    </w:p>
    <w:p w14:paraId="15E30A27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</w:t>
      </w:r>
    </w:p>
    <w:p w14:paraId="420941E0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}</w:t>
      </w:r>
    </w:p>
    <w:p w14:paraId="783101B1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if ("addReserv".equals(request)){</w:t>
      </w:r>
    </w:p>
    <w:p w14:paraId="0B1AE2E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Connection conn = DriverManager.getConnection("jdbc:mysql://localhost:3306/hotel", "root", "root");</w:t>
      </w:r>
    </w:p>
    <w:p w14:paraId="217F9EA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atement stmt = conn.createStatement();</w:t>
      </w:r>
    </w:p>
    <w:p w14:paraId="37F5FAE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LinkedList&lt;String&gt; answer = new LinkedList&lt;String&gt;();</w:t>
      </w:r>
    </w:p>
    <w:p w14:paraId="72A75D6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answer = (LinkedList&lt;String&gt;) ois.readObject();</w:t>
      </w:r>
    </w:p>
    <w:p w14:paraId="19B6874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ring sql = "INSERT INTO Reservation (ID_PostoyalcaR, Number_apartR, `Booking start date`,`Booking finish date`) VALUES("+answer.get(0)+",'"</w:t>
      </w:r>
    </w:p>
    <w:p w14:paraId="0A700F8D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1)+"','"</w:t>
      </w:r>
    </w:p>
    <w:p w14:paraId="0811518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2)+"','"</w:t>
      </w:r>
    </w:p>
    <w:p w14:paraId="1B70FEC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3)+"');";</w:t>
      </w:r>
    </w:p>
    <w:p w14:paraId="58EA2F1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mt.executeUpdate(sql);</w:t>
      </w:r>
    </w:p>
    <w:p w14:paraId="2B1D84A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mt.close();</w:t>
      </w:r>
    </w:p>
    <w:p w14:paraId="2677122D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conn.close();</w:t>
      </w:r>
    </w:p>
    <w:p w14:paraId="41010677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}</w:t>
      </w:r>
    </w:p>
    <w:p w14:paraId="5F61CCF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if ("delReserv".equals(request)){</w:t>
      </w:r>
    </w:p>
    <w:p w14:paraId="4600C90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try {</w:t>
      </w:r>
    </w:p>
    <w:p w14:paraId="272C7B8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ring id = in.readLine();</w:t>
      </w:r>
    </w:p>
    <w:p w14:paraId="708B415B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Connection conn = DriverManager.getConnection("jdbc:mysql://localhost:3306/hotel", "root", "root");</w:t>
      </w:r>
    </w:p>
    <w:p w14:paraId="29572810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atement stmt = conn.createStatement();</w:t>
      </w:r>
    </w:p>
    <w:p w14:paraId="0FA8A5CA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ring sql = "DELETE FROM Reservation WHERE ID_PostoyalcaR=" + id + ";";</w:t>
      </w:r>
    </w:p>
    <w:p w14:paraId="53ECDDCB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mt.executeUpdate(sql);</w:t>
      </w:r>
    </w:p>
    <w:p w14:paraId="4105A36A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mt.close();</w:t>
      </w:r>
    </w:p>
    <w:p w14:paraId="105AFE37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conn.close();</w:t>
      </w:r>
    </w:p>
    <w:p w14:paraId="0DD73C41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 catch (SQLException e) {</w:t>
      </w:r>
    </w:p>
    <w:p w14:paraId="152F4CE7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e.printStackTrace();</w:t>
      </w:r>
    </w:p>
    <w:p w14:paraId="52A5F1BD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 catch (IOException e) {</w:t>
      </w:r>
    </w:p>
    <w:p w14:paraId="4337C5DD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e.printStackTrace();</w:t>
      </w:r>
    </w:p>
    <w:p w14:paraId="4DAE7FD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</w:t>
      </w:r>
    </w:p>
    <w:p w14:paraId="3A6AF25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}</w:t>
      </w:r>
    </w:p>
    <w:p w14:paraId="33DF8C8F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if("updateReserv".equals(request)){</w:t>
      </w:r>
    </w:p>
    <w:p w14:paraId="2220101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Connection conn = DriverManager.getConnection("jdbc:mysql://localhost:3306/hotel", "root", "root");</w:t>
      </w:r>
    </w:p>
    <w:p w14:paraId="4315D011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LinkedList&lt;String&gt; answer = new LinkedList&lt;&gt;();</w:t>
      </w:r>
    </w:p>
    <w:p w14:paraId="36DBFF3B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atement stmt = conn.createStatement();</w:t>
      </w:r>
    </w:p>
    <w:p w14:paraId="30DB593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ring sql = "DELETE FROM Reservation;";</w:t>
      </w:r>
    </w:p>
    <w:p w14:paraId="69FA8A90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mt.executeUpdate(sql);</w:t>
      </w:r>
    </w:p>
    <w:p w14:paraId="4BA2B29E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answer = (LinkedList&lt;String&gt;) ois.readObject();</w:t>
      </w:r>
    </w:p>
    <w:p w14:paraId="3BAB3E5A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for (int i = 0; i &lt; answer.size(); i = i + 4) {</w:t>
      </w:r>
    </w:p>
    <w:p w14:paraId="3383CC3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lastRenderedPageBreak/>
        <w:t xml:space="preserve">                                String sqlupd = "INSERT INTO Reservation VALUES("+answer.get(i)+",'"</w:t>
      </w:r>
    </w:p>
    <w:p w14:paraId="623DA1A2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i+1)+"','"</w:t>
      </w:r>
    </w:p>
    <w:p w14:paraId="716EAD4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i+2)+"','"</w:t>
      </w:r>
    </w:p>
    <w:p w14:paraId="3DFA461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i+3)+"');";</w:t>
      </w:r>
    </w:p>
    <w:p w14:paraId="455F1341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mt.executeUpdate(sqlupd);</w:t>
      </w:r>
    </w:p>
    <w:p w14:paraId="6B7281F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</w:t>
      </w:r>
    </w:p>
    <w:p w14:paraId="22F113BC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mt.close();</w:t>
      </w:r>
    </w:p>
    <w:p w14:paraId="158EEAE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conn.close();</w:t>
      </w:r>
    </w:p>
    <w:p w14:paraId="26D5ED4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}</w:t>
      </w:r>
    </w:p>
    <w:p w14:paraId="77FC2BA2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if ("selectApart".equals(request)) {</w:t>
      </w:r>
    </w:p>
    <w:p w14:paraId="2022CF3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try {Connection conn = DriverManager.getConnection("jdbc:mysql://localhost:3306/hotel", "root", "root");</w:t>
      </w:r>
    </w:p>
    <w:p w14:paraId="7273C05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atement stmt = conn.createStatement();</w:t>
      </w:r>
    </w:p>
    <w:p w14:paraId="5DA71AF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ResultSet rs = stmt.executeQuery("SELECT * FROM Apart");</w:t>
      </w:r>
    </w:p>
    <w:p w14:paraId="6EC1EFF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LinkedList&lt;String&gt; answer = new LinkedList&lt;&gt;();</w:t>
      </w:r>
    </w:p>
    <w:p w14:paraId="211F8ABC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while (rs.next()) {</w:t>
      </w:r>
    </w:p>
    <w:p w14:paraId="521A042B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Number_apart"));</w:t>
      </w:r>
    </w:p>
    <w:p w14:paraId="4B1ED67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Capacity"));</w:t>
      </w:r>
    </w:p>
    <w:p w14:paraId="79165BD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Comfort"));</w:t>
      </w:r>
    </w:p>
    <w:p w14:paraId="69CDFAF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Price"));</w:t>
      </w:r>
    </w:p>
    <w:p w14:paraId="1E21572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answer.add(rs.getString("Free"));</w:t>
      </w:r>
    </w:p>
    <w:p w14:paraId="00195E52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}</w:t>
      </w:r>
    </w:p>
    <w:p w14:paraId="6844198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oos.writeObject(answer);</w:t>
      </w:r>
    </w:p>
    <w:p w14:paraId="17940A31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oos.flush();</w:t>
      </w:r>
    </w:p>
    <w:p w14:paraId="2557B91E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stmt.close();</w:t>
      </w:r>
    </w:p>
    <w:p w14:paraId="31657A0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conn.close();</w:t>
      </w:r>
    </w:p>
    <w:p w14:paraId="1D075F59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 catch (SQLException e) {</w:t>
      </w:r>
    </w:p>
    <w:p w14:paraId="3EE1960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e.printStackTrace();</w:t>
      </w:r>
    </w:p>
    <w:p w14:paraId="6F4542F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</w:t>
      </w:r>
    </w:p>
    <w:p w14:paraId="4F26CEF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}</w:t>
      </w:r>
    </w:p>
    <w:p w14:paraId="1EDE3C9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if ("addApart".equals(request)){</w:t>
      </w:r>
    </w:p>
    <w:p w14:paraId="4EC7071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Connection conn = DriverManager.getConnection("jdbc:mysql://localhost:3306/hotel", "root", "root");</w:t>
      </w:r>
    </w:p>
    <w:p w14:paraId="44677A22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atement stmt = conn.createStatement();</w:t>
      </w:r>
    </w:p>
    <w:p w14:paraId="50C54B7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LinkedList&lt;String&gt; answer = new LinkedList&lt;String&gt;();</w:t>
      </w:r>
    </w:p>
    <w:p w14:paraId="3BECB0EE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answer = (LinkedList&lt;String&gt;) ois.readObject();</w:t>
      </w:r>
    </w:p>
    <w:p w14:paraId="024C63BF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ring sql = "INSERT INTO Apart (Number_apart, Capacity, Comfort, Price, Free) VALUES("+answer.get(0)+",'"</w:t>
      </w:r>
    </w:p>
    <w:p w14:paraId="479B3C3A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1)+"','"</w:t>
      </w:r>
    </w:p>
    <w:p w14:paraId="29624C80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2)+"','"</w:t>
      </w:r>
    </w:p>
    <w:p w14:paraId="3B1D834C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3)+"','"</w:t>
      </w:r>
    </w:p>
    <w:p w14:paraId="7642C84F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4)+"');";</w:t>
      </w:r>
    </w:p>
    <w:p w14:paraId="7B0B666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mt.executeUpdate(sql);</w:t>
      </w:r>
    </w:p>
    <w:p w14:paraId="7F643FE0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mt.close();</w:t>
      </w:r>
    </w:p>
    <w:p w14:paraId="43F3791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conn.close();</w:t>
      </w:r>
    </w:p>
    <w:p w14:paraId="6E789BC0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}</w:t>
      </w:r>
    </w:p>
    <w:p w14:paraId="23FC0A6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if ("delApart".equals(request)){</w:t>
      </w:r>
    </w:p>
    <w:p w14:paraId="172758B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try {</w:t>
      </w:r>
    </w:p>
    <w:p w14:paraId="5B82919C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ring id = in.readLine();</w:t>
      </w:r>
    </w:p>
    <w:p w14:paraId="3B18EB8F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Connection conn = DriverManager.getConnection("jdbc:mysql://localhost:3306/hotel", "root", "root");</w:t>
      </w:r>
    </w:p>
    <w:p w14:paraId="46119747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atement stmt = conn.createStatement();</w:t>
      </w:r>
    </w:p>
    <w:p w14:paraId="2BE55FD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ring sql = "DELETE FROM Apart WHERE Number_apart=" + id + ";";</w:t>
      </w:r>
    </w:p>
    <w:p w14:paraId="199A041C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mt.executeUpdate(sql);</w:t>
      </w:r>
    </w:p>
    <w:p w14:paraId="449C739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mt.close();</w:t>
      </w:r>
    </w:p>
    <w:p w14:paraId="410A9A3B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conn.close();</w:t>
      </w:r>
    </w:p>
    <w:p w14:paraId="4ECB9C61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 catch (SQLException e) {</w:t>
      </w:r>
    </w:p>
    <w:p w14:paraId="743B11FF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e.printStackTrace();</w:t>
      </w:r>
    </w:p>
    <w:p w14:paraId="192E5EE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 catch (IOException e) {</w:t>
      </w:r>
    </w:p>
    <w:p w14:paraId="22FB496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e.printStackTrace();</w:t>
      </w:r>
    </w:p>
    <w:p w14:paraId="1D3B3EC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</w:t>
      </w:r>
    </w:p>
    <w:p w14:paraId="04E3E350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lastRenderedPageBreak/>
        <w:t xml:space="preserve">                        }</w:t>
      </w:r>
    </w:p>
    <w:p w14:paraId="35941C1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if("updateApart".equals(request)){</w:t>
      </w:r>
    </w:p>
    <w:p w14:paraId="0E05DE9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Connection conn = DriverManager.getConnection("jdbc:mysql://localhost:3306/hotel", "root", "root");</w:t>
      </w:r>
    </w:p>
    <w:p w14:paraId="123930F5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LinkedList&lt;String&gt; answer = new LinkedList&lt;&gt;();</w:t>
      </w:r>
    </w:p>
    <w:p w14:paraId="3717E24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atement stmt = conn.createStatement();</w:t>
      </w:r>
    </w:p>
    <w:p w14:paraId="2A5064E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ring sql = "DELETE FROM Apart;";</w:t>
      </w:r>
    </w:p>
    <w:p w14:paraId="693BEB1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mt.executeUpdate(sql);</w:t>
      </w:r>
    </w:p>
    <w:p w14:paraId="3AB62D17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answer = (LinkedList&lt;String&gt;) ois.readObject();</w:t>
      </w:r>
    </w:p>
    <w:p w14:paraId="79ECA87D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for (int i = 0; i &lt; answer.size(); i = i + 5) {</w:t>
      </w:r>
    </w:p>
    <w:p w14:paraId="0708BB2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ring sqlupd = "INSERT INTO Apart VALUES("+answer.get(i)+",'"</w:t>
      </w:r>
    </w:p>
    <w:p w14:paraId="75005E7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i+1)+"','"</w:t>
      </w:r>
    </w:p>
    <w:p w14:paraId="2A350E3E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i+2)+"','"</w:t>
      </w:r>
    </w:p>
    <w:p w14:paraId="507022AF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i+3)+"','"</w:t>
      </w:r>
    </w:p>
    <w:p w14:paraId="78EF7C52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    +answer.get(i+4)+"');";</w:t>
      </w:r>
    </w:p>
    <w:p w14:paraId="16815372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    stmt.executeUpdate(sqlupd);</w:t>
      </w:r>
    </w:p>
    <w:p w14:paraId="7A6B076A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}</w:t>
      </w:r>
    </w:p>
    <w:p w14:paraId="770866E3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stmt.close();</w:t>
      </w:r>
    </w:p>
    <w:p w14:paraId="18601C8F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    conn.close();</w:t>
      </w:r>
    </w:p>
    <w:p w14:paraId="3A346ACC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}</w:t>
      </w:r>
    </w:p>
    <w:p w14:paraId="07F1ED9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    if ("END".equals(request)) break;</w:t>
      </w:r>
    </w:p>
    <w:p w14:paraId="6733F598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}</w:t>
      </w:r>
    </w:p>
    <w:p w14:paraId="4F61B63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    clientSocket.close();</w:t>
      </w:r>
    </w:p>
    <w:p w14:paraId="72982854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} catch (IOException e) {</w:t>
      </w:r>
    </w:p>
    <w:p w14:paraId="5250223D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e.printStackTrace();</w:t>
      </w:r>
    </w:p>
    <w:p w14:paraId="673E6496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}</w:t>
      </w:r>
    </w:p>
    <w:p w14:paraId="5FA5B3F2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serverSocket.close();</w:t>
      </w:r>
    </w:p>
    <w:p w14:paraId="72F52281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} catch (IOException e) {</w:t>
      </w:r>
    </w:p>
    <w:p w14:paraId="413995AA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  <w:lang w:val="ru-RU"/>
        </w:rPr>
      </w:pPr>
      <w:r w:rsidRPr="00A060B4">
        <w:rPr>
          <w:rFonts w:ascii="Consolas" w:hAnsi="Consolas"/>
          <w:sz w:val="18"/>
          <w:szCs w:val="18"/>
        </w:rPr>
        <w:t xml:space="preserve">            </w:t>
      </w:r>
      <w:r w:rsidRPr="00A060B4">
        <w:rPr>
          <w:rFonts w:ascii="Consolas" w:hAnsi="Consolas"/>
          <w:sz w:val="18"/>
          <w:szCs w:val="18"/>
          <w:lang w:val="ru-RU"/>
        </w:rPr>
        <w:t>e.printStackTrace();</w:t>
      </w:r>
    </w:p>
    <w:p w14:paraId="592F7CB0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  <w:lang w:val="ru-RU"/>
        </w:rPr>
      </w:pPr>
      <w:r w:rsidRPr="00A060B4">
        <w:rPr>
          <w:rFonts w:ascii="Consolas" w:hAnsi="Consolas"/>
          <w:sz w:val="18"/>
          <w:szCs w:val="18"/>
          <w:lang w:val="ru-RU"/>
        </w:rPr>
        <w:t xml:space="preserve">        }</w:t>
      </w:r>
    </w:p>
    <w:p w14:paraId="0DCF554A" w14:textId="77777777" w:rsidR="00A060B4" w:rsidRPr="00A060B4" w:rsidRDefault="00A060B4" w:rsidP="00A060B4">
      <w:pPr>
        <w:spacing w:line="259" w:lineRule="auto"/>
        <w:rPr>
          <w:rFonts w:ascii="Consolas" w:hAnsi="Consolas"/>
          <w:sz w:val="18"/>
          <w:szCs w:val="18"/>
          <w:lang w:val="ru-RU"/>
        </w:rPr>
      </w:pPr>
      <w:r w:rsidRPr="00A060B4">
        <w:rPr>
          <w:rFonts w:ascii="Consolas" w:hAnsi="Consolas"/>
          <w:sz w:val="18"/>
          <w:szCs w:val="18"/>
          <w:lang w:val="ru-RU"/>
        </w:rPr>
        <w:t xml:space="preserve">    }</w:t>
      </w:r>
    </w:p>
    <w:p w14:paraId="5831198A" w14:textId="517EE07D" w:rsidR="00D74D66" w:rsidRPr="0030357A" w:rsidRDefault="00A060B4" w:rsidP="00A060B4">
      <w:pPr>
        <w:spacing w:line="259" w:lineRule="auto"/>
        <w:rPr>
          <w:rFonts w:ascii="Times New Roman" w:eastAsiaTheme="minorEastAsia" w:hAnsi="Times New Roman"/>
          <w:sz w:val="28"/>
          <w:szCs w:val="28"/>
          <w:lang w:val="ru-RU" w:eastAsia="ru-RU"/>
        </w:rPr>
      </w:pPr>
      <w:r w:rsidRPr="00A060B4">
        <w:rPr>
          <w:rFonts w:ascii="Consolas" w:hAnsi="Consolas"/>
          <w:sz w:val="18"/>
          <w:szCs w:val="18"/>
          <w:lang w:val="ru-RU"/>
        </w:rPr>
        <w:t>}</w:t>
      </w:r>
      <w:r w:rsidRPr="00A060B4">
        <w:rPr>
          <w:sz w:val="18"/>
          <w:szCs w:val="24"/>
          <w:lang w:val="ru-RU"/>
        </w:rPr>
        <w:t xml:space="preserve"> </w:t>
      </w:r>
      <w:r w:rsidR="00D74D66" w:rsidRPr="0030357A">
        <w:rPr>
          <w:szCs w:val="28"/>
          <w:lang w:val="ru-RU"/>
        </w:rPr>
        <w:br w:type="page"/>
      </w:r>
    </w:p>
    <w:p w14:paraId="15F2E80E" w14:textId="12D8738A" w:rsidR="00D74D66" w:rsidRPr="007A36DF" w:rsidRDefault="00D74D66" w:rsidP="00A060B4">
      <w:pPr>
        <w:pStyle w:val="a4"/>
        <w:spacing w:after="0"/>
        <w:ind w:firstLine="0"/>
        <w:jc w:val="center"/>
        <w:outlineLvl w:val="1"/>
        <w:rPr>
          <w:b/>
          <w:bCs/>
          <w:sz w:val="30"/>
          <w:szCs w:val="30"/>
        </w:rPr>
      </w:pPr>
      <w:bookmarkStart w:id="15" w:name="_Toc167697368"/>
      <w:r w:rsidRPr="007A36DF">
        <w:rPr>
          <w:b/>
          <w:bCs/>
          <w:sz w:val="30"/>
          <w:szCs w:val="30"/>
        </w:rPr>
        <w:lastRenderedPageBreak/>
        <w:t>Приложение А.2 – Исходный код клиента</w:t>
      </w:r>
      <w:bookmarkEnd w:id="15"/>
    </w:p>
    <w:p w14:paraId="14D542D6" w14:textId="5AEE70DD" w:rsidR="00D74D66" w:rsidRDefault="00D74D66" w:rsidP="00A060B4">
      <w:pPr>
        <w:pStyle w:val="a4"/>
        <w:spacing w:after="0"/>
        <w:ind w:firstLine="0"/>
        <w:rPr>
          <w:szCs w:val="28"/>
          <w:lang w:val="en-US"/>
        </w:rPr>
      </w:pPr>
      <w:r w:rsidRPr="0030357A">
        <w:rPr>
          <w:szCs w:val="28"/>
        </w:rPr>
        <w:t>Файл</w:t>
      </w:r>
      <w:r w:rsidRPr="00A060B4">
        <w:rPr>
          <w:szCs w:val="28"/>
          <w:lang w:val="en-US"/>
        </w:rPr>
        <w:t xml:space="preserve"> </w:t>
      </w:r>
      <w:r w:rsidR="00A060B4">
        <w:rPr>
          <w:szCs w:val="28"/>
          <w:lang w:val="en-US"/>
        </w:rPr>
        <w:t>Client</w:t>
      </w:r>
      <w:r w:rsidRPr="00A060B4">
        <w:rPr>
          <w:szCs w:val="28"/>
          <w:lang w:val="en-US"/>
        </w:rPr>
        <w:t>.</w:t>
      </w:r>
      <w:r w:rsidRPr="0030357A">
        <w:rPr>
          <w:szCs w:val="28"/>
          <w:lang w:val="en-US"/>
        </w:rPr>
        <w:t>java</w:t>
      </w:r>
    </w:p>
    <w:p w14:paraId="10488CD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.io.BufferedReader;</w:t>
      </w:r>
    </w:p>
    <w:p w14:paraId="4A4EC32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.io.IOException;</w:t>
      </w:r>
    </w:p>
    <w:p w14:paraId="4AA0B25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.io.InputStreamReader;</w:t>
      </w:r>
    </w:p>
    <w:p w14:paraId="11E675E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.io.ObjectInputStream;</w:t>
      </w:r>
    </w:p>
    <w:p w14:paraId="514688B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.io.ObjectOutputStream;</w:t>
      </w:r>
    </w:p>
    <w:p w14:paraId="19F6E3B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.io.PrintWriter;</w:t>
      </w:r>
    </w:p>
    <w:p w14:paraId="2F8AAF2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.net.Socket;</w:t>
      </w:r>
    </w:p>
    <w:p w14:paraId="766E7CE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.util.LinkedList;</w:t>
      </w:r>
    </w:p>
    <w:p w14:paraId="07BA8EE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1B09C7E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public final class Client {</w:t>
      </w:r>
    </w:p>
    <w:p w14:paraId="6145DBE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ublic Socket socket;</w:t>
      </w:r>
    </w:p>
    <w:p w14:paraId="50120C9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ublic PrintWriter out;</w:t>
      </w:r>
    </w:p>
    <w:p w14:paraId="5F7A480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ublic BufferedReader in;</w:t>
      </w:r>
    </w:p>
    <w:p w14:paraId="712B58A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ublic ObjectInputStream ois;</w:t>
      </w:r>
    </w:p>
    <w:p w14:paraId="26F55D3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ublic ObjectOutputStream oos;</w:t>
      </w:r>
    </w:p>
    <w:p w14:paraId="2E05800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Client() throws IOException, ClassNotFoundException {</w:t>
      </w:r>
    </w:p>
    <w:p w14:paraId="240CD10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ocket = new Socket("localhost", 12345);</w:t>
      </w:r>
    </w:p>
    <w:p w14:paraId="1ABCB10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ut = new PrintWriter(socket.getOutputStream(), true); // true для автоочистки</w:t>
      </w:r>
    </w:p>
    <w:p w14:paraId="53DFE9B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in = new BufferedReader(new InputStreamReader(socket.getInputStream()));</w:t>
      </w:r>
    </w:p>
    <w:p w14:paraId="5016676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is = new ObjectInputStream(socket.getInputStream());</w:t>
      </w:r>
    </w:p>
    <w:p w14:paraId="0689A44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os = new ObjectOutputStream(socket.getOutputStream());</w:t>
      </w:r>
    </w:p>
    <w:p w14:paraId="6970D53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28AFB3F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779895B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ublic LinkedList&lt;String&gt; refresh(String request) throws IOException, ClassNotFoundException, InterruptedException {</w:t>
      </w:r>
    </w:p>
    <w:p w14:paraId="33B3D4F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ut</w:t>
      </w:r>
      <w:r w:rsidRPr="00A060B4">
        <w:rPr>
          <w:rFonts w:ascii="Consolas" w:hAnsi="Consolas"/>
          <w:sz w:val="18"/>
          <w:szCs w:val="18"/>
        </w:rPr>
        <w:t>.</w:t>
      </w:r>
      <w:r w:rsidRPr="00A060B4">
        <w:rPr>
          <w:rFonts w:ascii="Consolas" w:hAnsi="Consolas"/>
          <w:sz w:val="18"/>
          <w:szCs w:val="18"/>
          <w:lang w:val="en-US"/>
        </w:rPr>
        <w:t>println</w:t>
      </w:r>
      <w:r w:rsidRPr="00A060B4">
        <w:rPr>
          <w:rFonts w:ascii="Consolas" w:hAnsi="Consolas"/>
          <w:sz w:val="18"/>
          <w:szCs w:val="18"/>
        </w:rPr>
        <w:t>(</w:t>
      </w:r>
      <w:r w:rsidRPr="00A060B4">
        <w:rPr>
          <w:rFonts w:ascii="Consolas" w:hAnsi="Consolas"/>
          <w:sz w:val="18"/>
          <w:szCs w:val="18"/>
          <w:lang w:val="en-US"/>
        </w:rPr>
        <w:t>request</w:t>
      </w:r>
      <w:r w:rsidRPr="00A060B4">
        <w:rPr>
          <w:rFonts w:ascii="Consolas" w:hAnsi="Consolas"/>
          <w:sz w:val="18"/>
          <w:szCs w:val="18"/>
        </w:rPr>
        <w:t>);</w:t>
      </w:r>
    </w:p>
    <w:p w14:paraId="14FEA33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</w:t>
      </w:r>
      <w:r w:rsidRPr="00A060B4">
        <w:rPr>
          <w:rFonts w:ascii="Consolas" w:hAnsi="Consolas"/>
          <w:sz w:val="18"/>
          <w:szCs w:val="18"/>
          <w:lang w:val="en-US"/>
        </w:rPr>
        <w:t>out</w:t>
      </w:r>
      <w:r w:rsidRPr="00A060B4">
        <w:rPr>
          <w:rFonts w:ascii="Consolas" w:hAnsi="Consolas"/>
          <w:sz w:val="18"/>
          <w:szCs w:val="18"/>
        </w:rPr>
        <w:t>.</w:t>
      </w:r>
      <w:r w:rsidRPr="00A060B4">
        <w:rPr>
          <w:rFonts w:ascii="Consolas" w:hAnsi="Consolas"/>
          <w:sz w:val="18"/>
          <w:szCs w:val="18"/>
          <w:lang w:val="en-US"/>
        </w:rPr>
        <w:t>flush</w:t>
      </w:r>
      <w:r w:rsidRPr="00A060B4">
        <w:rPr>
          <w:rFonts w:ascii="Consolas" w:hAnsi="Consolas"/>
          <w:sz w:val="18"/>
          <w:szCs w:val="18"/>
        </w:rPr>
        <w:t>(); // Добавлено для уверенности в отправке</w:t>
      </w:r>
    </w:p>
    <w:p w14:paraId="07C7218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</w:rPr>
        <w:t xml:space="preserve">        </w:t>
      </w:r>
      <w:r w:rsidRPr="00A060B4">
        <w:rPr>
          <w:rFonts w:ascii="Consolas" w:hAnsi="Consolas"/>
          <w:sz w:val="18"/>
          <w:szCs w:val="18"/>
          <w:lang w:val="en-US"/>
        </w:rPr>
        <w:t>Thread.sleep(500);</w:t>
      </w:r>
    </w:p>
    <w:p w14:paraId="7D5E47F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LinkedList&lt;String&gt; answer = new LinkedList&lt;&gt;();</w:t>
      </w:r>
    </w:p>
    <w:p w14:paraId="24FC3F6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nswer = (LinkedList&lt;String&gt;) ois.readObject();</w:t>
      </w:r>
    </w:p>
    <w:p w14:paraId="7C19166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return answer;</w:t>
      </w:r>
    </w:p>
    <w:p w14:paraId="697C576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62323EC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3C9EED6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ublic void add(String request, LinkedList&lt;String&gt; answer) throws IOException, InterruptedException{</w:t>
      </w:r>
    </w:p>
    <w:p w14:paraId="38072A9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ut.println(request);</w:t>
      </w:r>
    </w:p>
    <w:p w14:paraId="05FAB5D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ut.flush();</w:t>
      </w:r>
    </w:p>
    <w:p w14:paraId="7E1E7C5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read.sleep(500);</w:t>
      </w:r>
    </w:p>
    <w:p w14:paraId="7294751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os.writeObject(answer);</w:t>
      </w:r>
    </w:p>
    <w:p w14:paraId="445CAD6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os.flush();</w:t>
      </w:r>
    </w:p>
    <w:p w14:paraId="3275FFB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73E1115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</w:t>
      </w:r>
    </w:p>
    <w:p w14:paraId="1C63E17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public void update(String request, LinkedList&lt;String&gt; answer) throws InterruptedException, IOException{</w:t>
      </w:r>
    </w:p>
    <w:p w14:paraId="3ECE8E5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ut.println(request);</w:t>
      </w:r>
    </w:p>
    <w:p w14:paraId="15378B3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ut.flush();</w:t>
      </w:r>
    </w:p>
    <w:p w14:paraId="0EE41D7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read.sleep(500);</w:t>
      </w:r>
    </w:p>
    <w:p w14:paraId="604A197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os.writeObject(answer);</w:t>
      </w:r>
    </w:p>
    <w:p w14:paraId="15BFEAE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os.flush();</w:t>
      </w:r>
    </w:p>
    <w:p w14:paraId="7EA2B53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430F0C5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</w:t>
      </w:r>
    </w:p>
    <w:p w14:paraId="335A691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ublic void del(String request, String answer) throws IOException, InterruptedException{</w:t>
      </w:r>
    </w:p>
    <w:p w14:paraId="2E7D486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ut.println(request);</w:t>
      </w:r>
    </w:p>
    <w:p w14:paraId="174F7D1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ut.flush();</w:t>
      </w:r>
    </w:p>
    <w:p w14:paraId="5F7EEE3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read.sleep(500);</w:t>
      </w:r>
    </w:p>
    <w:p w14:paraId="23858E6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ut.println(answer);</w:t>
      </w:r>
    </w:p>
    <w:p w14:paraId="55B581E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ut.flush();</w:t>
      </w:r>
    </w:p>
    <w:p w14:paraId="2F463FE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350D925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</w:t>
      </w:r>
    </w:p>
    <w:p w14:paraId="64B3501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ublic void end(){</w:t>
      </w:r>
    </w:p>
    <w:p w14:paraId="4E148FA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ut.println("END");</w:t>
      </w:r>
    </w:p>
    <w:p w14:paraId="05D882F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ut.flush();</w:t>
      </w:r>
    </w:p>
    <w:p w14:paraId="5E26050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739B53E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</w:t>
      </w:r>
    </w:p>
    <w:p w14:paraId="28EDA80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ublic static void main(String[] args) throws ClassNotFoundException {</w:t>
      </w:r>
    </w:p>
    <w:p w14:paraId="4053942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ry {</w:t>
      </w:r>
    </w:p>
    <w:p w14:paraId="616812F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Client client = new Client();</w:t>
      </w:r>
    </w:p>
    <w:p w14:paraId="70AD0D7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 catch (IOException e) {</w:t>
      </w:r>
    </w:p>
    <w:p w14:paraId="39EA3F6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e.printStackTrace();</w:t>
      </w:r>
    </w:p>
    <w:p w14:paraId="6A8E726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75C8F26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086CA940" w14:textId="390735DA" w:rsidR="00A060B4" w:rsidRPr="00A060B4" w:rsidRDefault="00A060B4" w:rsidP="00A060B4">
      <w:pPr>
        <w:pStyle w:val="a4"/>
        <w:spacing w:after="0"/>
        <w:ind w:firstLine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}</w:t>
      </w:r>
    </w:p>
    <w:p w14:paraId="70FA26CE" w14:textId="64A9B21A" w:rsidR="00D74D66" w:rsidRPr="00A060B4" w:rsidRDefault="00D74D66" w:rsidP="00A060B4">
      <w:pPr>
        <w:pStyle w:val="a4"/>
        <w:spacing w:after="0"/>
        <w:ind w:firstLine="0"/>
        <w:rPr>
          <w:sz w:val="24"/>
          <w:szCs w:val="24"/>
          <w:lang w:val="en-US"/>
        </w:rPr>
      </w:pPr>
      <w:r w:rsidRPr="00A060B4">
        <w:rPr>
          <w:sz w:val="24"/>
          <w:szCs w:val="24"/>
        </w:rPr>
        <w:t>Файл</w:t>
      </w:r>
      <w:r w:rsidRPr="00A060B4">
        <w:rPr>
          <w:sz w:val="24"/>
          <w:szCs w:val="24"/>
          <w:lang w:val="en-US"/>
        </w:rPr>
        <w:t xml:space="preserve"> Postoyalec.java</w:t>
      </w:r>
    </w:p>
    <w:p w14:paraId="51121ED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x.swing.table.DefaultTableModel;</w:t>
      </w:r>
    </w:p>
    <w:p w14:paraId="3F359B7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.io.IOException;</w:t>
      </w:r>
    </w:p>
    <w:p w14:paraId="069AB02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.util.LinkedList;</w:t>
      </w:r>
    </w:p>
    <w:p w14:paraId="776576C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.util.logging.Level;</w:t>
      </w:r>
    </w:p>
    <w:p w14:paraId="0A8B891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.util.logging.Logger;</w:t>
      </w:r>
    </w:p>
    <w:p w14:paraId="2617F41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/*</w:t>
      </w:r>
    </w:p>
    <w:p w14:paraId="7FFB753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* Click nbfs://nbhost/SystemFileSystem/Templates/Licenses/license-default.txt to change this license</w:t>
      </w:r>
    </w:p>
    <w:p w14:paraId="6CCD740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* Click nbfs://nbhost/SystemFileSystem/Templates/GUIForms/JFrame.java to edit this template</w:t>
      </w:r>
    </w:p>
    <w:p w14:paraId="20EA47A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*/</w:t>
      </w:r>
    </w:p>
    <w:p w14:paraId="56CABFC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3B2C42C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/**</w:t>
      </w:r>
    </w:p>
    <w:p w14:paraId="2C09E3E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*</w:t>
      </w:r>
    </w:p>
    <w:p w14:paraId="1279873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* @author RCh</w:t>
      </w:r>
    </w:p>
    <w:p w14:paraId="5B45F2F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*/</w:t>
      </w:r>
    </w:p>
    <w:p w14:paraId="2586FCB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public class Postoyalec extends javax.swing.JFrame {</w:t>
      </w:r>
    </w:p>
    <w:p w14:paraId="4699020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76EF4CF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Client c;</w:t>
      </w:r>
    </w:p>
    <w:p w14:paraId="5569513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public Postoyalec(Client c){</w:t>
      </w:r>
    </w:p>
    <w:p w14:paraId="445D7396" w14:textId="77777777" w:rsidR="00A060B4" w:rsidRPr="0049730D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this</w:t>
      </w:r>
      <w:r w:rsidRPr="0049730D">
        <w:rPr>
          <w:rFonts w:ascii="Consolas" w:hAnsi="Consolas"/>
          <w:sz w:val="18"/>
          <w:szCs w:val="18"/>
          <w:lang w:val="en-US"/>
        </w:rPr>
        <w:t>.</w:t>
      </w:r>
      <w:r w:rsidRPr="00A060B4">
        <w:rPr>
          <w:rFonts w:ascii="Consolas" w:hAnsi="Consolas"/>
          <w:sz w:val="18"/>
          <w:szCs w:val="18"/>
          <w:lang w:val="en-US"/>
        </w:rPr>
        <w:t>c</w:t>
      </w:r>
      <w:r w:rsidRPr="0049730D">
        <w:rPr>
          <w:rFonts w:ascii="Consolas" w:hAnsi="Consolas"/>
          <w:sz w:val="18"/>
          <w:szCs w:val="18"/>
          <w:lang w:val="en-US"/>
        </w:rPr>
        <w:t xml:space="preserve"> = </w:t>
      </w:r>
      <w:r w:rsidRPr="00A060B4">
        <w:rPr>
          <w:rFonts w:ascii="Consolas" w:hAnsi="Consolas"/>
          <w:sz w:val="18"/>
          <w:szCs w:val="18"/>
          <w:lang w:val="en-US"/>
        </w:rPr>
        <w:t>c</w:t>
      </w:r>
      <w:r w:rsidRPr="0049730D">
        <w:rPr>
          <w:rFonts w:ascii="Consolas" w:hAnsi="Consolas"/>
          <w:sz w:val="18"/>
          <w:szCs w:val="18"/>
          <w:lang w:val="en-US"/>
        </w:rPr>
        <w:t>;</w:t>
      </w:r>
    </w:p>
    <w:p w14:paraId="50281BB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49730D">
        <w:rPr>
          <w:rFonts w:ascii="Consolas" w:hAnsi="Consolas"/>
          <w:sz w:val="18"/>
          <w:szCs w:val="18"/>
          <w:lang w:val="en-US"/>
        </w:rPr>
        <w:t xml:space="preserve">       </w:t>
      </w:r>
      <w:r w:rsidRPr="00A060B4">
        <w:rPr>
          <w:rFonts w:ascii="Consolas" w:hAnsi="Consolas"/>
          <w:sz w:val="18"/>
          <w:szCs w:val="18"/>
          <w:lang w:val="en-US"/>
        </w:rPr>
        <w:t>initComponents</w:t>
      </w:r>
      <w:r w:rsidRPr="00A060B4">
        <w:rPr>
          <w:rFonts w:ascii="Consolas" w:hAnsi="Consolas"/>
          <w:sz w:val="18"/>
          <w:szCs w:val="18"/>
        </w:rPr>
        <w:t>();</w:t>
      </w:r>
    </w:p>
    <w:p w14:paraId="2DBBBCE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</w:p>
    <w:p w14:paraId="164AD51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}</w:t>
      </w:r>
    </w:p>
    <w:p w14:paraId="4FDCBD4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// Конструктор класса</w:t>
      </w:r>
    </w:p>
    <w:p w14:paraId="625606F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</w:rPr>
        <w:t xml:space="preserve">    </w:t>
      </w:r>
      <w:r w:rsidRPr="00A060B4">
        <w:rPr>
          <w:rFonts w:ascii="Consolas" w:hAnsi="Consolas"/>
          <w:sz w:val="18"/>
          <w:szCs w:val="18"/>
          <w:lang w:val="en-US"/>
        </w:rPr>
        <w:t>public Postoyalec() throws IOException, ClassNotFoundException {</w:t>
      </w:r>
    </w:p>
    <w:p w14:paraId="1954FD3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initComponents();</w:t>
      </w:r>
    </w:p>
    <w:p w14:paraId="6C83845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0C7806F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73B129F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@SuppressWarnings("unchecked")</w:t>
      </w:r>
    </w:p>
    <w:p w14:paraId="6EA3036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// &lt;editor-fold defaultstate="collapsed" desc="Generated Code"&gt;                          </w:t>
      </w:r>
    </w:p>
    <w:p w14:paraId="7EC7569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initComponents() {</w:t>
      </w:r>
    </w:p>
    <w:p w14:paraId="4052EC8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4847C32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Post = new javax.swing.JButton();</w:t>
      </w:r>
    </w:p>
    <w:p w14:paraId="0416115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Check_in = new javax.swing.JButton();</w:t>
      </w:r>
    </w:p>
    <w:p w14:paraId="5DA451E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Reservation = new javax.swing.JButton();</w:t>
      </w:r>
    </w:p>
    <w:p w14:paraId="03E8060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part = new javax.swing.JButton();</w:t>
      </w:r>
    </w:p>
    <w:p w14:paraId="773D24D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ave = new javax.swing.JButton();</w:t>
      </w:r>
    </w:p>
    <w:p w14:paraId="7FBA6F0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Delete = new javax.swing.JButton();</w:t>
      </w:r>
    </w:p>
    <w:p w14:paraId="2E42E26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dd = new javax.swing.JButton();</w:t>
      </w:r>
    </w:p>
    <w:p w14:paraId="56F5129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ScrollPane2 = new javax.swing.JScrollPane();</w:t>
      </w:r>
    </w:p>
    <w:p w14:paraId="12D6FE0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Table1 = new javax.swing.JTable();</w:t>
      </w:r>
    </w:p>
    <w:p w14:paraId="5CDC1DD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ID = new javax.swing.JTextField();</w:t>
      </w:r>
    </w:p>
    <w:p w14:paraId="0371D65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urname = new javax.swing.JTextField();</w:t>
      </w:r>
    </w:p>
    <w:p w14:paraId="4139810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Name = new javax.swing.JTextField();</w:t>
      </w:r>
    </w:p>
    <w:p w14:paraId="5617E22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Patronymic = new javax.swing.JTextField();</w:t>
      </w:r>
    </w:p>
    <w:p w14:paraId="6D4CC31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Passport = new javax.swing.JTextField();</w:t>
      </w:r>
    </w:p>
    <w:p w14:paraId="34E64FE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ddress = new javax.swing.JTextField();</w:t>
      </w:r>
    </w:p>
    <w:p w14:paraId="02935FD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Comment = new javax.swing.JTextField();</w:t>
      </w:r>
    </w:p>
    <w:p w14:paraId="6AD1045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Category = new javax.swing.JTextField();</w:t>
      </w:r>
    </w:p>
    <w:p w14:paraId="6FA1394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Discount = new javax.swing.JTextField();</w:t>
      </w:r>
    </w:p>
    <w:p w14:paraId="171F534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1 = new javax.swing.JLabel();</w:t>
      </w:r>
    </w:p>
    <w:p w14:paraId="27CB8A3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3 = new javax.swing.JLabel();</w:t>
      </w:r>
    </w:p>
    <w:p w14:paraId="4682204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4 = new javax.swing.JLabel();</w:t>
      </w:r>
    </w:p>
    <w:p w14:paraId="091CCB1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5 = new javax.swing.JLabel();</w:t>
      </w:r>
    </w:p>
    <w:p w14:paraId="30A6F00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2 = new javax.swing.JLabel();</w:t>
      </w:r>
    </w:p>
    <w:p w14:paraId="0F53979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6 = new javax.swing.JLabel();</w:t>
      </w:r>
    </w:p>
    <w:p w14:paraId="14EA205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7 = new javax.swing.JLabel();</w:t>
      </w:r>
    </w:p>
    <w:p w14:paraId="74E6955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8 = new javax.swing.JLabel();</w:t>
      </w:r>
    </w:p>
    <w:p w14:paraId="4CFB591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jLabel9 = new javax.swing.JLabel();</w:t>
      </w:r>
    </w:p>
    <w:p w14:paraId="619562D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3AFE387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etDefaultCloseOperation(javax.swing.WindowConstants.EXIT_ON_CLOSE);</w:t>
      </w:r>
    </w:p>
    <w:p w14:paraId="45C7E21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ddWindowListener(new java.awt.event.WindowAdapter() {</w:t>
      </w:r>
    </w:p>
    <w:p w14:paraId="2039C8E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windowClosing(java.awt.event.WindowEvent evt) {</w:t>
      </w:r>
    </w:p>
    <w:p w14:paraId="63DC138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formWindowClosing(evt);</w:t>
      </w:r>
    </w:p>
    <w:p w14:paraId="0CE5762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59F1E59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windowOpened(java.awt.event.WindowEvent evt) {</w:t>
      </w:r>
    </w:p>
    <w:p w14:paraId="3002D47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formWindowOpened(evt);</w:t>
      </w:r>
    </w:p>
    <w:p w14:paraId="779E7D1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16312E8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77D3996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0BB02D5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Post.setText("Постояльцы");</w:t>
      </w:r>
    </w:p>
    <w:p w14:paraId="00C8AD2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Post.addActionListener(new java.awt.event.ActionListener() {</w:t>
      </w:r>
    </w:p>
    <w:p w14:paraId="2DA6F09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786847F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PostActionPerformed(evt);</w:t>
      </w:r>
    </w:p>
    <w:p w14:paraId="539CB64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3E0A0CE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229EA3F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3B05C3C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Check_in.setText("Заселение");</w:t>
      </w:r>
    </w:p>
    <w:p w14:paraId="6733885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Check_in.addActionListener(new java.awt.event.ActionListener() {</w:t>
      </w:r>
    </w:p>
    <w:p w14:paraId="3F0291E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60A32C8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Check_inActionPerformed(evt);</w:t>
      </w:r>
    </w:p>
    <w:p w14:paraId="6EEFC49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7F56436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2B6593A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72DD31A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Reservation.setText("Бронирование");</w:t>
      </w:r>
    </w:p>
    <w:p w14:paraId="2AC7777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Reservation.addActionListener(new java.awt.event.ActionListener() {</w:t>
      </w:r>
    </w:p>
    <w:p w14:paraId="413DE98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7F34410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ReservationActionPerformed(evt);</w:t>
      </w:r>
    </w:p>
    <w:p w14:paraId="12AF556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6B6B27C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08E0F5D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394369E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part.setText("Апартаменты");</w:t>
      </w:r>
    </w:p>
    <w:p w14:paraId="6A42C35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part.addActionListener(new java.awt.event.ActionListener() {</w:t>
      </w:r>
    </w:p>
    <w:p w14:paraId="1E4CED8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0841E0E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ApartActionPerformed(evt);</w:t>
      </w:r>
    </w:p>
    <w:p w14:paraId="625D33D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2C999A1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1BBA256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4F3A86B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ave.setText("Сохранить изменения");</w:t>
      </w:r>
    </w:p>
    <w:p w14:paraId="134FC6B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ave.addActionListener(new java.awt.event.ActionListener() {</w:t>
      </w:r>
    </w:p>
    <w:p w14:paraId="7687545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40BA683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SaveActionPerformed(evt);</w:t>
      </w:r>
    </w:p>
    <w:p w14:paraId="4A3DCAA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3F93F7A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2A90A81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0A8D862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Delete.setText("Удалить");</w:t>
      </w:r>
    </w:p>
    <w:p w14:paraId="72611D9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Delete.setPreferredSize(new java.awt.Dimension(84, 23));</w:t>
      </w:r>
    </w:p>
    <w:p w14:paraId="12B8773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Delete.addActionListener(new java.awt.event.ActionListener() {</w:t>
      </w:r>
    </w:p>
    <w:p w14:paraId="49C1E7D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2EE74CA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DeleteActionPerformed(evt);</w:t>
      </w:r>
    </w:p>
    <w:p w14:paraId="7A73F1E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4D13882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015B0F3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1D63A30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dd.setText("Добавить");</w:t>
      </w:r>
    </w:p>
    <w:p w14:paraId="1271E23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dd.addActionListener(new java.awt.event.ActionListener() {</w:t>
      </w:r>
    </w:p>
    <w:p w14:paraId="35FF3BF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1BAB6F5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AddActionPerformed(evt);</w:t>
      </w:r>
    </w:p>
    <w:p w14:paraId="1ADB5C9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6C7BA34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5E3300B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65AFD32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Table1.setModel(new javax.swing.table.DefaultTableModel(</w:t>
      </w:r>
    </w:p>
    <w:p w14:paraId="2545965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new</w:t>
      </w:r>
      <w:r w:rsidRPr="00A060B4">
        <w:rPr>
          <w:rFonts w:ascii="Consolas" w:hAnsi="Consolas"/>
          <w:sz w:val="18"/>
          <w:szCs w:val="18"/>
        </w:rPr>
        <w:t xml:space="preserve"> </w:t>
      </w:r>
      <w:r w:rsidRPr="00A060B4">
        <w:rPr>
          <w:rFonts w:ascii="Consolas" w:hAnsi="Consolas"/>
          <w:sz w:val="18"/>
          <w:szCs w:val="18"/>
          <w:lang w:val="en-US"/>
        </w:rPr>
        <w:t>Object</w:t>
      </w:r>
      <w:r w:rsidRPr="00A060B4">
        <w:rPr>
          <w:rFonts w:ascii="Consolas" w:hAnsi="Consolas"/>
          <w:sz w:val="18"/>
          <w:szCs w:val="18"/>
        </w:rPr>
        <w:t xml:space="preserve"> [][] {</w:t>
      </w:r>
    </w:p>
    <w:p w14:paraId="79A4EFB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</w:p>
    <w:p w14:paraId="478CA86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},</w:t>
      </w:r>
    </w:p>
    <w:p w14:paraId="7A25535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</w:t>
      </w:r>
      <w:r w:rsidRPr="00A060B4">
        <w:rPr>
          <w:rFonts w:ascii="Consolas" w:hAnsi="Consolas"/>
          <w:sz w:val="18"/>
          <w:szCs w:val="18"/>
          <w:lang w:val="en-US"/>
        </w:rPr>
        <w:t>new</w:t>
      </w:r>
      <w:r w:rsidRPr="00A060B4">
        <w:rPr>
          <w:rFonts w:ascii="Consolas" w:hAnsi="Consolas"/>
          <w:sz w:val="18"/>
          <w:szCs w:val="18"/>
        </w:rPr>
        <w:t xml:space="preserve"> </w:t>
      </w:r>
      <w:r w:rsidRPr="00A060B4">
        <w:rPr>
          <w:rFonts w:ascii="Consolas" w:hAnsi="Consolas"/>
          <w:sz w:val="18"/>
          <w:szCs w:val="18"/>
          <w:lang w:val="en-US"/>
        </w:rPr>
        <w:t>String</w:t>
      </w:r>
      <w:r w:rsidRPr="00A060B4">
        <w:rPr>
          <w:rFonts w:ascii="Consolas" w:hAnsi="Consolas"/>
          <w:sz w:val="18"/>
          <w:szCs w:val="18"/>
        </w:rPr>
        <w:t xml:space="preserve"> [] {</w:t>
      </w:r>
    </w:p>
    <w:p w14:paraId="04FB9F0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"</w:t>
      </w:r>
      <w:r w:rsidRPr="00A060B4">
        <w:rPr>
          <w:rFonts w:ascii="Consolas" w:hAnsi="Consolas"/>
          <w:sz w:val="18"/>
          <w:szCs w:val="18"/>
          <w:lang w:val="en-US"/>
        </w:rPr>
        <w:t>ID</w:t>
      </w:r>
      <w:r w:rsidRPr="00A060B4">
        <w:rPr>
          <w:rFonts w:ascii="Consolas" w:hAnsi="Consolas"/>
          <w:sz w:val="18"/>
          <w:szCs w:val="18"/>
        </w:rPr>
        <w:t>", "Фамилия", "Имя", "Отчество", "Паспорт", "Адрес", "Комментарий", "Категория", "Скидка"</w:t>
      </w:r>
    </w:p>
    <w:p w14:paraId="4410A8C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</w:rPr>
        <w:t xml:space="preserve">            </w:t>
      </w:r>
      <w:r w:rsidRPr="00A060B4">
        <w:rPr>
          <w:rFonts w:ascii="Consolas" w:hAnsi="Consolas"/>
          <w:sz w:val="18"/>
          <w:szCs w:val="18"/>
          <w:lang w:val="en-US"/>
        </w:rPr>
        <w:t>}</w:t>
      </w:r>
    </w:p>
    <w:p w14:paraId="4E27E74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) {</w:t>
      </w:r>
    </w:p>
    <w:p w14:paraId="6BE195B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boolean[] canEdit = new boolean [] {</w:t>
      </w:r>
    </w:p>
    <w:p w14:paraId="483898E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false, true, true, true, true, true, true, true, true</w:t>
      </w:r>
    </w:p>
    <w:p w14:paraId="3E4E4AC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;</w:t>
      </w:r>
    </w:p>
    <w:p w14:paraId="5C96A57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1A57319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boolean isCellEditable(int rowIndex, int columnIndex) {</w:t>
      </w:r>
    </w:p>
    <w:p w14:paraId="1E15E91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return canEdit [columnIndex];</w:t>
      </w:r>
    </w:p>
    <w:p w14:paraId="499ACCA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52AAD5B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7ED601F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ScrollPane2.setViewportView(jTable1);</w:t>
      </w:r>
    </w:p>
    <w:p w14:paraId="7316E9F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if (jTable1.getColumnModel().getColumnCount() &gt; 0) {</w:t>
      </w:r>
    </w:p>
    <w:p w14:paraId="511AF5F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Table1.getColumnModel().getColumn(0).setResizable(false);</w:t>
      </w:r>
    </w:p>
    <w:p w14:paraId="125AA5A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Table1.getColumnModel().getColumn(1).setResizable(false);</w:t>
      </w:r>
    </w:p>
    <w:p w14:paraId="3A90BB0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Table1.getColumnModel().getColumn(2).setResizable(false);</w:t>
      </w:r>
    </w:p>
    <w:p w14:paraId="5D62BA9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Table1.getColumnModel().getColumn(3).setResizable(false);</w:t>
      </w:r>
    </w:p>
    <w:p w14:paraId="2F9D8A5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Table1.getColumnModel().getColumn(4).setResizable(false);</w:t>
      </w:r>
    </w:p>
    <w:p w14:paraId="49D1617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Table1.getColumnModel().getColumn(5).setResizable(false);</w:t>
      </w:r>
    </w:p>
    <w:p w14:paraId="0094994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Table1.getColumnModel().getColumn(6).setResizable(false);</w:t>
      </w:r>
    </w:p>
    <w:p w14:paraId="5FC8EF1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Table1.getColumnModel().getColumn(7).setResizable(false);</w:t>
      </w:r>
    </w:p>
    <w:p w14:paraId="3A8A1FD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Table1.getColumnModel().getColumn(8).setResizable(false);</w:t>
      </w:r>
    </w:p>
    <w:p w14:paraId="5FF3C35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259A74D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3182375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ID.addActionListener(new java.awt.event.ActionListener() {</w:t>
      </w:r>
    </w:p>
    <w:p w14:paraId="6B913A5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3D78684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IDActionPerformed(evt);</w:t>
      </w:r>
    </w:p>
    <w:p w14:paraId="4F4681D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5EEF87C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26385DA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5B6E3F7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1.setText("ID Постояльца");</w:t>
      </w:r>
    </w:p>
    <w:p w14:paraId="2F848F1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0B734D2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3.setText("Фамилия");</w:t>
      </w:r>
    </w:p>
    <w:p w14:paraId="616400E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5482693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4.setText("Имя");</w:t>
      </w:r>
    </w:p>
    <w:p w14:paraId="2A0A522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68FE2B0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5.setText("Отчество");</w:t>
      </w:r>
    </w:p>
    <w:p w14:paraId="79C4D63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0F5A40A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2.setText("Паспорт");</w:t>
      </w:r>
    </w:p>
    <w:p w14:paraId="146E8C7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700EEC7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6.setText("Адрес");</w:t>
      </w:r>
    </w:p>
    <w:p w14:paraId="0791B4F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7BD95D8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7.setText("Комментарий");</w:t>
      </w:r>
    </w:p>
    <w:p w14:paraId="5CE6A59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176A801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8.setText("Категория");</w:t>
      </w:r>
    </w:p>
    <w:p w14:paraId="6BC1F3E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0AB80D6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9.setText("Скидка");</w:t>
      </w:r>
    </w:p>
    <w:p w14:paraId="51E668A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0F49B8C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avax.swing.GroupLayout layout = new javax.swing.GroupLayout(getContentPane());</w:t>
      </w:r>
    </w:p>
    <w:p w14:paraId="1A4218D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getContentPane().setLayout(layout);</w:t>
      </w:r>
    </w:p>
    <w:p w14:paraId="74BF973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layout.setHorizontalGroup(</w:t>
      </w:r>
    </w:p>
    <w:p w14:paraId="7519122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layout.createParallelGroup(javax.swing.GroupLayout.Alignment.LEADING)</w:t>
      </w:r>
    </w:p>
    <w:p w14:paraId="5DD9BDF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.addGroup(layout.createSequentialGroup()</w:t>
      </w:r>
    </w:p>
    <w:p w14:paraId="055A040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ContainerGap()</w:t>
      </w:r>
    </w:p>
    <w:p w14:paraId="6958483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Group(layout.createParallelGroup(javax.swing.GroupLayout.Alignment.LEADING, false)</w:t>
      </w:r>
    </w:p>
    <w:p w14:paraId="7AD76C7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Group(layout.createSequentialGroup()</w:t>
      </w:r>
    </w:p>
    <w:p w14:paraId="35695FE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Post)</w:t>
      </w:r>
    </w:p>
    <w:p w14:paraId="269039B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57, 57, 57)</w:t>
      </w:r>
    </w:p>
    <w:p w14:paraId="0604034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Check_in)</w:t>
      </w:r>
    </w:p>
    <w:p w14:paraId="62FF22D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56, 56, 56)</w:t>
      </w:r>
    </w:p>
    <w:p w14:paraId="70E8A70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Reservation)</w:t>
      </w:r>
    </w:p>
    <w:p w14:paraId="285DEE8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55, 55, 55)</w:t>
      </w:r>
    </w:p>
    <w:p w14:paraId="369553B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Apart))</w:t>
      </w:r>
    </w:p>
    <w:p w14:paraId="19B8772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jScrollPane2, javax.swing.GroupLayout.PREFERRED_SIZE, 575, javax.swing.GroupLayout.PREFERRED_SIZE)</w:t>
      </w:r>
    </w:p>
    <w:p w14:paraId="54C0FD4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Group(layout.createSequentialGroup()</w:t>
      </w:r>
    </w:p>
    <w:p w14:paraId="0AC2216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Save)</w:t>
      </w:r>
    </w:p>
    <w:p w14:paraId="5489441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105, 105, 105)</w:t>
      </w:r>
    </w:p>
    <w:p w14:paraId="3106ED7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                .addComponent(Delete, javax.swing.GroupLayout.PREFERRED_SIZE, 100, javax.swing.GroupLayout.PREFERRED_SIZE)</w:t>
      </w:r>
    </w:p>
    <w:p w14:paraId="71D1D64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, javax.swing.GroupLayout.DEFAULT_SIZE, Short.MAX_VALUE)</w:t>
      </w:r>
    </w:p>
    <w:p w14:paraId="1A1599D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Add, javax.swing.GroupLayout.PREFERRED_SIZE, 100, javax.swing.GroupLayout.PREFERRED_SIZE)))</w:t>
      </w:r>
    </w:p>
    <w:p w14:paraId="49BC7EB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PreferredGap(javax.swing.LayoutStyle.ComponentPlacement.RELATED)</w:t>
      </w:r>
    </w:p>
    <w:p w14:paraId="5F56EF2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Group(layout.createParallelGroup(javax.swing.GroupLayout.Alignment.LEADING)</w:t>
      </w:r>
    </w:p>
    <w:p w14:paraId="25208FF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jLabel1, javax.swing.GroupLayout.DEFAULT_SIZE, javax.swing.GroupLayout.DEFAULT_SIZE, Short.MAX_VALUE)</w:t>
      </w:r>
    </w:p>
    <w:p w14:paraId="6D40D64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Group(layout.createSequentialGroup()</w:t>
      </w:r>
    </w:p>
    <w:p w14:paraId="6B69DEF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roup(layout.createParallelGroup(javax.swing.GroupLayout.Alignment.LEADING)</w:t>
      </w:r>
    </w:p>
    <w:p w14:paraId="579BEDA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Component(ID)</w:t>
      </w:r>
    </w:p>
    <w:p w14:paraId="13F992A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Component(jLabel3, javax.swing.GroupLayout.DEFAULT_SIZE, javax.swing.GroupLayout.DEFAULT_SIZE, Short.MAX_VALUE)</w:t>
      </w:r>
    </w:p>
    <w:p w14:paraId="687C398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Component(Surname)</w:t>
      </w:r>
    </w:p>
    <w:p w14:paraId="00B8E67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Component(Name)</w:t>
      </w:r>
    </w:p>
    <w:p w14:paraId="506E099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Component(Patronymic)</w:t>
      </w:r>
    </w:p>
    <w:p w14:paraId="2872E61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Component(Passport)</w:t>
      </w:r>
    </w:p>
    <w:p w14:paraId="5AF0AA9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Component(Comment)</w:t>
      </w:r>
    </w:p>
    <w:p w14:paraId="5DCD0DD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Component(Category)</w:t>
      </w:r>
    </w:p>
    <w:p w14:paraId="1E99BB2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Component(Discount)</w:t>
      </w:r>
    </w:p>
    <w:p w14:paraId="0AAE18F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Group(layout.createSequentialGroup()</w:t>
      </w:r>
    </w:p>
    <w:p w14:paraId="5400AC5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.addGroup(layout.createParallelGroup(javax.swing.GroupLayout.Alignment.LEADING)</w:t>
      </w:r>
    </w:p>
    <w:p w14:paraId="38E0AC6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    .addComponent(jLabel4, javax.swing.GroupLayout.PREFERRED_SIZE, 37, javax.swing.GroupLayout.PREFERRED_SIZE)</w:t>
      </w:r>
    </w:p>
    <w:p w14:paraId="1E42854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    .addComponent(jLabel5, javax.swing.GroupLayout.PREFERRED_SIZE, 61, javax.swing.GroupLayout.PREFERRED_SIZE)</w:t>
      </w:r>
    </w:p>
    <w:p w14:paraId="78FF751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    .addComponent(jLabel6, javax.swing.GroupLayout.PREFERRED_SIZE, 37, javax.swing.GroupLayout.PREFERRED_SIZE)</w:t>
      </w:r>
    </w:p>
    <w:p w14:paraId="7B3BE91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    .addComponent(jLabel2, javax.swing.GroupLayout.PREFERRED_SIZE, 62, javax.swing.GroupLayout.PREFERRED_SIZE)</w:t>
      </w:r>
    </w:p>
    <w:p w14:paraId="446918C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    .addComponent(jLabel7)</w:t>
      </w:r>
    </w:p>
    <w:p w14:paraId="0EE9526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    .addComponent(jLabel8, javax.swing.GroupLayout.PREFERRED_SIZE, 80, javax.swing.GroupLayout.PREFERRED_SIZE))</w:t>
      </w:r>
    </w:p>
    <w:p w14:paraId="280B22C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.addGap(0, 46, Short.MAX_VALUE))</w:t>
      </w:r>
    </w:p>
    <w:p w14:paraId="4E41A1E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Component(Address))</w:t>
      </w:r>
    </w:p>
    <w:p w14:paraId="46EC051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ntainerGap())</w:t>
      </w:r>
    </w:p>
    <w:p w14:paraId="678B05D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Group(layout.createSequentialGroup()</w:t>
      </w:r>
    </w:p>
    <w:p w14:paraId="5B6CBAF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jLabel9, javax.swing.GroupLayout.PREFERRED_SIZE, 60, javax.swing.GroupLayout.PREFERRED_SIZE)</w:t>
      </w:r>
    </w:p>
    <w:p w14:paraId="754D5AB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0, 0, Short.MAX_VALUE))))</w:t>
      </w:r>
    </w:p>
    <w:p w14:paraId="339EE9A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);</w:t>
      </w:r>
    </w:p>
    <w:p w14:paraId="7276F2E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layout.setVerticalGroup(</w:t>
      </w:r>
    </w:p>
    <w:p w14:paraId="5851611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layout.createParallelGroup(javax.swing.GroupLayout.Alignment.LEADING)</w:t>
      </w:r>
    </w:p>
    <w:p w14:paraId="4506427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.addGroup(layout.createSequentialGroup()</w:t>
      </w:r>
    </w:p>
    <w:p w14:paraId="1C308EE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Gap(6, 6, 6)</w:t>
      </w:r>
    </w:p>
    <w:p w14:paraId="0DE7B65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Group(layout.createParallelGroup(javax.swing.GroupLayout.Alignment.BASELINE)</w:t>
      </w:r>
    </w:p>
    <w:p w14:paraId="0D4B3A2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jLabel1)</w:t>
      </w:r>
    </w:p>
    <w:p w14:paraId="1A03423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Apart)</w:t>
      </w:r>
    </w:p>
    <w:p w14:paraId="0A0EF89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Reservation)</w:t>
      </w:r>
    </w:p>
    <w:p w14:paraId="7B647C5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Check_in)</w:t>
      </w:r>
    </w:p>
    <w:p w14:paraId="5902351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Post))</w:t>
      </w:r>
    </w:p>
    <w:p w14:paraId="44BBDBB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PreferredGap(javax.swing.LayoutStyle.ComponentPlacement.RELATED)</w:t>
      </w:r>
    </w:p>
    <w:p w14:paraId="75E9014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Group(layout.createParallelGroup(javax.swing.GroupLayout.Alignment.LEADING, false)</w:t>
      </w:r>
    </w:p>
    <w:p w14:paraId="06E3D08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Group(layout.createSequentialGroup()</w:t>
      </w:r>
    </w:p>
    <w:p w14:paraId="6CC4622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ID, javax.swing.GroupLayout.PREFERRED_SIZE, javax.swing.GroupLayout.DEFAULT_SIZE, javax.swing.GroupLayout.PREFERRED_SIZE)</w:t>
      </w:r>
    </w:p>
    <w:p w14:paraId="44F63D1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4, 4, 4)</w:t>
      </w:r>
    </w:p>
    <w:p w14:paraId="3592B42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jLabel3)</w:t>
      </w:r>
    </w:p>
    <w:p w14:paraId="5815643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47B1EF4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Surname, javax.swing.GroupLayout.PREFERRED_SIZE, javax.swing.GroupLayout.DEFAULT_SIZE, javax.swing.GroupLayout.PREFERRED_SIZE)</w:t>
      </w:r>
    </w:p>
    <w:p w14:paraId="1035BFE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790FC87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jLabel4)</w:t>
      </w:r>
    </w:p>
    <w:p w14:paraId="6D8AB5B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7D699C0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Name, javax.swing.GroupLayout.PREFERRED_SIZE, javax.swing.GroupLayout.DEFAULT_SIZE, javax.swing.GroupLayout.PREFERRED_SIZE)</w:t>
      </w:r>
    </w:p>
    <w:p w14:paraId="57935FB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2, 2, 2)</w:t>
      </w:r>
    </w:p>
    <w:p w14:paraId="4BCC62C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jLabel5)</w:t>
      </w:r>
    </w:p>
    <w:p w14:paraId="7AF6179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4DF4485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Patronymic, javax.swing.GroupLayout.PREFERRED_SIZE, javax.swing.GroupLayout.DEFAULT_SIZE, javax.swing.GroupLayout.PREFERRED_SIZE)</w:t>
      </w:r>
    </w:p>
    <w:p w14:paraId="2F87D98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09B17C3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jLabel2)</w:t>
      </w:r>
    </w:p>
    <w:p w14:paraId="78F7383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2, 2, 2)</w:t>
      </w:r>
    </w:p>
    <w:p w14:paraId="3F33DDC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Passport, javax.swing.GroupLayout.PREFERRED_SIZE, javax.swing.GroupLayout.DEFAULT_SIZE, javax.swing.GroupLayout.PREFERRED_SIZE)</w:t>
      </w:r>
    </w:p>
    <w:p w14:paraId="43D0392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2, 2, 2)</w:t>
      </w:r>
    </w:p>
    <w:p w14:paraId="262DF59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jLabel6)</w:t>
      </w:r>
    </w:p>
    <w:p w14:paraId="4C33B34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                .addPreferredGap(javax.swing.LayoutStyle.ComponentPlacement.RELATED)</w:t>
      </w:r>
    </w:p>
    <w:p w14:paraId="76720D6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Address, javax.swing.GroupLayout.PREFERRED_SIZE, javax.swing.GroupLayout.DEFAULT_SIZE, javax.swing.GroupLayout.PREFERRED_SIZE)</w:t>
      </w:r>
    </w:p>
    <w:p w14:paraId="1078008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2, 2, 2)</w:t>
      </w:r>
    </w:p>
    <w:p w14:paraId="66B82C9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jLabel7)</w:t>
      </w:r>
    </w:p>
    <w:p w14:paraId="429404A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4384874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Comment, javax.swing.GroupLayout.PREFERRED_SIZE, javax.swing.GroupLayout.DEFAULT_SIZE, javax.swing.GroupLayout.PREFERRED_SIZE)</w:t>
      </w:r>
    </w:p>
    <w:p w14:paraId="4E45FF7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6E654D5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jLabel8)</w:t>
      </w:r>
    </w:p>
    <w:p w14:paraId="3F54104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1700D3A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Category, javax.swing.GroupLayout.PREFERRED_SIZE, javax.swing.GroupLayout.DEFAULT_SIZE, javax.swing.GroupLayout.PREFERRED_SIZE)</w:t>
      </w:r>
    </w:p>
    <w:p w14:paraId="15C4641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2A3FB51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jLabel9))</w:t>
      </w:r>
    </w:p>
    <w:p w14:paraId="691245A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jScrollPane2, javax.swing.GroupLayout.PREFERRED_SIZE, 0, Short.MAX_VALUE))</w:t>
      </w:r>
    </w:p>
    <w:p w14:paraId="7D07413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PreferredGap(javax.swing.LayoutStyle.ComponentPlacement.RELATED)</w:t>
      </w:r>
    </w:p>
    <w:p w14:paraId="1A5E504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Group(layout.createParallelGroup(javax.swing.GroupLayout.Alignment.BASELINE)</w:t>
      </w:r>
    </w:p>
    <w:p w14:paraId="2F3B41C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Discount, javax.swing.GroupLayout.PREFERRED_SIZE, javax.swing.GroupLayout.DEFAULT_SIZE, javax.swing.GroupLayout.PREFERRED_SIZE)</w:t>
      </w:r>
    </w:p>
    <w:p w14:paraId="0F569AA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Save)</w:t>
      </w:r>
    </w:p>
    <w:p w14:paraId="0876BC3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Delete, javax.swing.GroupLayout.PREFERRED_SIZE, javax.swing.GroupLayout.DEFAULT_SIZE, javax.swing.GroupLayout.PREFERRED_SIZE)</w:t>
      </w:r>
    </w:p>
    <w:p w14:paraId="4E1FB73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Add))</w:t>
      </w:r>
    </w:p>
    <w:p w14:paraId="31C4910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ContainerGap(javax.swing.GroupLayout.DEFAULT_SIZE, Short.MAX_VALUE))</w:t>
      </w:r>
    </w:p>
    <w:p w14:paraId="5CFC571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);</w:t>
      </w:r>
    </w:p>
    <w:p w14:paraId="57A4F06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6DA6A4D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pack();</w:t>
      </w:r>
    </w:p>
    <w:p w14:paraId="2D0E794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etLocationRelativeTo(null);</w:t>
      </w:r>
    </w:p>
    <w:p w14:paraId="1F4FD3B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// &lt;/editor-fold&gt;                        </w:t>
      </w:r>
    </w:p>
    <w:p w14:paraId="547ADAE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082D3A5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ReservationActionPerformed(java.awt.event.ActionEvent evt) {                                            </w:t>
      </w:r>
    </w:p>
    <w:p w14:paraId="4A250F8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new Reservation(c).setVisible(true);</w:t>
      </w:r>
    </w:p>
    <w:p w14:paraId="0AD2612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is.setVisible(false);</w:t>
      </w:r>
    </w:p>
    <w:p w14:paraId="43E6C3B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is.dispose();</w:t>
      </w:r>
    </w:p>
    <w:p w14:paraId="06EFA23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        </w:t>
      </w:r>
    </w:p>
    <w:p w14:paraId="322FFF0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7657E64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Check_inActionPerformed(java.awt.event.ActionEvent evt) {                                         </w:t>
      </w:r>
    </w:p>
    <w:p w14:paraId="252AA5E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new Check_in(c).setVisible(true);</w:t>
      </w:r>
    </w:p>
    <w:p w14:paraId="702BAD6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is.setVisible(false);</w:t>
      </w:r>
    </w:p>
    <w:p w14:paraId="56A7B5A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is.dispose();</w:t>
      </w:r>
    </w:p>
    <w:p w14:paraId="7AF1EB3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     </w:t>
      </w:r>
    </w:p>
    <w:p w14:paraId="2DD890D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683A550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ApartActionPerformed(java.awt.event.ActionEvent evt) {                                      </w:t>
      </w:r>
    </w:p>
    <w:p w14:paraId="20DC2F0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new Apart(c).setVisible(true);</w:t>
      </w:r>
    </w:p>
    <w:p w14:paraId="3A05F33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is.setVisible(false);</w:t>
      </w:r>
    </w:p>
    <w:p w14:paraId="114F871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is.dispose();</w:t>
      </w:r>
    </w:p>
    <w:p w14:paraId="32FEC44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  </w:t>
      </w:r>
    </w:p>
    <w:p w14:paraId="72BD2E8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5EAF2DF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DeleteActionPerformed(java.awt.event.ActionEvent evt) {                                       </w:t>
      </w:r>
    </w:p>
    <w:p w14:paraId="018226E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try {</w:t>
      </w:r>
    </w:p>
    <w:p w14:paraId="791A65A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DefaultTableModel model = (DefaultTableModel) jTable1.getModel();</w:t>
      </w:r>
    </w:p>
    <w:p w14:paraId="04BA57F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inkedList&lt;String&gt; answer = new LinkedList&lt;&gt;();</w:t>
      </w:r>
    </w:p>
    <w:p w14:paraId="7BCD68D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int row = jTable1.getSelectedRow();</w:t>
      </w:r>
    </w:p>
    <w:p w14:paraId="123BA5D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String s = (String) model.getValueAt(row, 0);</w:t>
      </w:r>
    </w:p>
    <w:p w14:paraId="1557247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String request = "delPost";</w:t>
      </w:r>
    </w:p>
    <w:p w14:paraId="4B1EDBD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c.del(request,s);</w:t>
      </w:r>
    </w:p>
    <w:p w14:paraId="79E5D06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request = "selectPost";</w:t>
      </w:r>
    </w:p>
    <w:p w14:paraId="0078E9D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answer = c.refresh(request);</w:t>
      </w:r>
    </w:p>
    <w:p w14:paraId="39AECE1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refreshPost(answer);</w:t>
      </w:r>
    </w:p>
    <w:p w14:paraId="0224458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 catch (IOException | InterruptedException | ClassNotFoundException ex) {</w:t>
      </w:r>
    </w:p>
    <w:p w14:paraId="448C522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ogger.getLogger(Postoyalec.class.getName()).log(Level.SEVERE, null, ex);</w:t>
      </w:r>
    </w:p>
    <w:p w14:paraId="5638F45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</w:t>
      </w:r>
    </w:p>
    <w:p w14:paraId="6202B1B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</w:t>
      </w:r>
    </w:p>
    <w:p w14:paraId="1C68292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   </w:t>
      </w:r>
    </w:p>
    <w:p w14:paraId="62FF59B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7921A32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formWindowClosing(java.awt.event.WindowEvent evt) {                                   </w:t>
      </w:r>
    </w:p>
    <w:p w14:paraId="1A7E3CE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c.end();</w:t>
      </w:r>
    </w:p>
    <w:p w14:paraId="77F278D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</w:t>
      </w:r>
    </w:p>
    <w:p w14:paraId="2C13195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73C0DA6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void refreshPost(LinkedList&lt;String&gt; answer){</w:t>
      </w:r>
    </w:p>
    <w:p w14:paraId="4888790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DefaultTableModel model = (DefaultTableModel) jTable1.getModel();</w:t>
      </w:r>
    </w:p>
    <w:p w14:paraId="36984EC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int rows = model.getRowCount();</w:t>
      </w:r>
    </w:p>
    <w:p w14:paraId="0C12C91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while (rows != 0) {</w:t>
      </w:r>
    </w:p>
    <w:p w14:paraId="47BA267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model.removeRow(0);</w:t>
      </w:r>
    </w:p>
    <w:p w14:paraId="4B618CC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s--;</w:t>
      </w:r>
    </w:p>
    <w:p w14:paraId="78626BF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72D482A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bject[] row;</w:t>
      </w:r>
    </w:p>
    <w:p w14:paraId="5DA502D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for (int i = 0; i &lt; answer.size(); i = i+9){</w:t>
      </w:r>
    </w:p>
    <w:p w14:paraId="1E6A67D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 = new Object[9];</w:t>
      </w:r>
    </w:p>
    <w:p w14:paraId="731E815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[0] = answer.get(i);</w:t>
      </w:r>
    </w:p>
    <w:p w14:paraId="7455B9F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[1] = answer.get(i+1);</w:t>
      </w:r>
    </w:p>
    <w:p w14:paraId="17CBB88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[2] = answer.get(i+2);</w:t>
      </w:r>
    </w:p>
    <w:p w14:paraId="7D72183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[3] = answer.get(i+3);</w:t>
      </w:r>
    </w:p>
    <w:p w14:paraId="1D189AC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    row[4] = answer.get(i+4);</w:t>
      </w:r>
    </w:p>
    <w:p w14:paraId="53F77E9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[5] = answer.get(i+5);</w:t>
      </w:r>
    </w:p>
    <w:p w14:paraId="58C14C9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[6] = answer.get(i+6);</w:t>
      </w:r>
    </w:p>
    <w:p w14:paraId="0AA3100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[7] = answer.get(i+7);</w:t>
      </w:r>
    </w:p>
    <w:p w14:paraId="2CA981C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[8] = answer.get(i+8);</w:t>
      </w:r>
    </w:p>
    <w:p w14:paraId="7DE393F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model.addRow(row);</w:t>
      </w:r>
    </w:p>
    <w:p w14:paraId="1EB0562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}</w:t>
      </w:r>
    </w:p>
    <w:p w14:paraId="6DE6E87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4E71218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</w:t>
      </w:r>
    </w:p>
    <w:p w14:paraId="6521160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PostActionPerformed(java.awt.event.ActionEvent evt) {                                     </w:t>
      </w:r>
    </w:p>
    <w:p w14:paraId="41571BC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</w:t>
      </w:r>
    </w:p>
    <w:p w14:paraId="45D095B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 </w:t>
      </w:r>
    </w:p>
    <w:p w14:paraId="6E0BE50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595DC75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IDActionPerformed(java.awt.event.ActionEvent evt) {                                   </w:t>
      </w:r>
    </w:p>
    <w:p w14:paraId="7DB5E67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/ TODO add your handling code here:</w:t>
      </w:r>
    </w:p>
    <w:p w14:paraId="46575F7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</w:t>
      </w:r>
    </w:p>
    <w:p w14:paraId="20F6120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1B1D659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SaveActionPerformed(java.awt.event.ActionEvent evt) {                                     </w:t>
      </w:r>
    </w:p>
    <w:p w14:paraId="51CE1DC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try {</w:t>
      </w:r>
    </w:p>
    <w:p w14:paraId="6B5A2F2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DefaultTableModel model = (DefaultTableModel) jTable1.getModel();</w:t>
      </w:r>
    </w:p>
    <w:p w14:paraId="7DD05B7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inkedList&lt;String&gt; answer = new LinkedList&lt;&gt;();</w:t>
      </w:r>
    </w:p>
    <w:p w14:paraId="3D51ABC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int rows = jTable1.getRowCount();</w:t>
      </w:r>
    </w:p>
    <w:p w14:paraId="013829D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for (int i = 0; i &lt; rows; i++) {</w:t>
      </w:r>
    </w:p>
    <w:p w14:paraId="62AA058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for (int j = 0; j &lt; 9; j++) {</w:t>
      </w:r>
    </w:p>
    <w:p w14:paraId="2FA3FA5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answer.add((String) model.getValueAt(i, j));</w:t>
      </w:r>
    </w:p>
    <w:p w14:paraId="40C8CF0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}</w:t>
      </w:r>
    </w:p>
    <w:p w14:paraId="72BB021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}</w:t>
      </w:r>
    </w:p>
    <w:p w14:paraId="0B4B9E7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String request = "updatePost";</w:t>
      </w:r>
    </w:p>
    <w:p w14:paraId="6F0C30E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c.update(request, answer);</w:t>
      </w:r>
    </w:p>
    <w:p w14:paraId="41BCBB5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request = "selectPost";</w:t>
      </w:r>
    </w:p>
    <w:p w14:paraId="006B3BF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answer = c.refresh(request);</w:t>
      </w:r>
    </w:p>
    <w:p w14:paraId="2CE934C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refreshPost(answer);</w:t>
      </w:r>
    </w:p>
    <w:p w14:paraId="099A5DE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 catch (IOException | ClassNotFoundException | InterruptedException ex) {</w:t>
      </w:r>
    </w:p>
    <w:p w14:paraId="02125C2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ogger.getLogger(Postoyalec.class.getName()).log(Level.SEVERE, null, ex);</w:t>
      </w:r>
    </w:p>
    <w:p w14:paraId="1566EAF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</w:t>
      </w:r>
    </w:p>
    <w:p w14:paraId="285132A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 </w:t>
      </w:r>
    </w:p>
    <w:p w14:paraId="4E102D5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5DA8DC9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AddActionPerformed(java.awt.event.ActionEvent evt) {                                    </w:t>
      </w:r>
    </w:p>
    <w:p w14:paraId="3223EEB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tring newID = ID.getText();</w:t>
      </w:r>
    </w:p>
    <w:p w14:paraId="2788C19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tring surname = Surname.getText();</w:t>
      </w:r>
    </w:p>
    <w:p w14:paraId="4478582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tring name = Name.getText();</w:t>
      </w:r>
    </w:p>
    <w:p w14:paraId="57DBED1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tring patronymic = Patronymic.getText();</w:t>
      </w:r>
    </w:p>
    <w:p w14:paraId="2B23B2B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tring passport = Passport.getText();</w:t>
      </w:r>
    </w:p>
    <w:p w14:paraId="138D1AF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tring address = Address.getText();</w:t>
      </w:r>
    </w:p>
    <w:p w14:paraId="275107F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tring comment = Comment.getText();</w:t>
      </w:r>
    </w:p>
    <w:p w14:paraId="6AAB877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tring category = Category.getText();</w:t>
      </w:r>
    </w:p>
    <w:p w14:paraId="5177C56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String discountStr = Discount.getText();</w:t>
      </w:r>
    </w:p>
    <w:p w14:paraId="7ADDDC7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</w:t>
      </w:r>
    </w:p>
    <w:p w14:paraId="2C5F69F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// Проверка на пустые поля</w:t>
      </w:r>
    </w:p>
    <w:p w14:paraId="637207E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if (newID.isEmpty() || surname.isEmpty() || name.isEmpty() || patronymic.isEmpty() || passport.isEmpty() || address.isEmpty() || comment.isEmpty() || category.isEmpty() || discountStr.isEmpty()) {</w:t>
      </w:r>
    </w:p>
    <w:p w14:paraId="28A6A9A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avax.swing.JOptionPane.showMessageDialog(this, "Все поля должны быть заполнены.", "Ошибка", javax.swing.JOptionPane.ERROR_MESSAGE);</w:t>
      </w:r>
    </w:p>
    <w:p w14:paraId="1CC61E2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return;</w:t>
      </w:r>
    </w:p>
    <w:p w14:paraId="777F1BB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62568CF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DefaultTableModel model = (DefaultTableModel) jTable1.getModel();</w:t>
      </w:r>
    </w:p>
    <w:p w14:paraId="2D6A27E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boolean</w:t>
      </w:r>
      <w:r w:rsidRPr="00A060B4">
        <w:rPr>
          <w:rFonts w:ascii="Consolas" w:hAnsi="Consolas"/>
          <w:sz w:val="18"/>
          <w:szCs w:val="18"/>
        </w:rPr>
        <w:t xml:space="preserve"> </w:t>
      </w:r>
      <w:r w:rsidRPr="00A060B4">
        <w:rPr>
          <w:rFonts w:ascii="Consolas" w:hAnsi="Consolas"/>
          <w:sz w:val="18"/>
          <w:szCs w:val="18"/>
          <w:lang w:val="en-US"/>
        </w:rPr>
        <w:t>idExists</w:t>
      </w:r>
      <w:r w:rsidRPr="00A060B4">
        <w:rPr>
          <w:rFonts w:ascii="Consolas" w:hAnsi="Consolas"/>
          <w:sz w:val="18"/>
          <w:szCs w:val="18"/>
        </w:rPr>
        <w:t xml:space="preserve"> = </w:t>
      </w:r>
      <w:r w:rsidRPr="00A060B4">
        <w:rPr>
          <w:rFonts w:ascii="Consolas" w:hAnsi="Consolas"/>
          <w:sz w:val="18"/>
          <w:szCs w:val="18"/>
          <w:lang w:val="en-US"/>
        </w:rPr>
        <w:t>false</w:t>
      </w:r>
      <w:r w:rsidRPr="00A060B4">
        <w:rPr>
          <w:rFonts w:ascii="Consolas" w:hAnsi="Consolas"/>
          <w:sz w:val="18"/>
          <w:szCs w:val="18"/>
        </w:rPr>
        <w:t>;</w:t>
      </w:r>
    </w:p>
    <w:p w14:paraId="5C89E31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</w:p>
    <w:p w14:paraId="30DAEF0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// Проверка на существующий </w:t>
      </w:r>
      <w:r w:rsidRPr="00A060B4">
        <w:rPr>
          <w:rFonts w:ascii="Consolas" w:hAnsi="Consolas"/>
          <w:sz w:val="18"/>
          <w:szCs w:val="18"/>
          <w:lang w:val="en-US"/>
        </w:rPr>
        <w:t>ID</w:t>
      </w:r>
    </w:p>
    <w:p w14:paraId="5A11E14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</w:rPr>
        <w:t xml:space="preserve">        </w:t>
      </w:r>
      <w:r w:rsidRPr="00A060B4">
        <w:rPr>
          <w:rFonts w:ascii="Consolas" w:hAnsi="Consolas"/>
          <w:sz w:val="18"/>
          <w:szCs w:val="18"/>
          <w:lang w:val="en-US"/>
        </w:rPr>
        <w:t>for (int i = 0; i &lt; model.getRowCount(); i++) {</w:t>
      </w:r>
    </w:p>
    <w:p w14:paraId="7AFC179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if (model.getValueAt(i, 0).equals(newID)) {</w:t>
      </w:r>
    </w:p>
    <w:p w14:paraId="3420E70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idExists = true;</w:t>
      </w:r>
    </w:p>
    <w:p w14:paraId="6D4C9B6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break;</w:t>
      </w:r>
    </w:p>
    <w:p w14:paraId="2EF2119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179A763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1BB544E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14219C4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if (idExists) {</w:t>
      </w:r>
    </w:p>
    <w:p w14:paraId="687600E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javax.swing.JOptionPane.showMessageDialog(this, "ID уже существует. Введите уникальный ID.", "Ошибка", javax.swing.JOptionPane.ERROR_MESSAGE);</w:t>
      </w:r>
    </w:p>
    <w:p w14:paraId="120D69F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eturn;</w:t>
      </w:r>
    </w:p>
    <w:p w14:paraId="27A736F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54F3B25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</w:t>
      </w:r>
    </w:p>
    <w:p w14:paraId="240C7D1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// Проверка Discount</w:t>
      </w:r>
    </w:p>
    <w:p w14:paraId="0E27563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int discount;</w:t>
      </w:r>
    </w:p>
    <w:p w14:paraId="162234D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try {</w:t>
      </w:r>
    </w:p>
    <w:p w14:paraId="39513DC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discount = Integer.parseInt(discountStr);</w:t>
      </w:r>
    </w:p>
    <w:p w14:paraId="7CBB947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if (discount != 5 &amp;&amp; discount != 10 &amp;&amp; discount != 15) {</w:t>
      </w:r>
    </w:p>
    <w:p w14:paraId="433B9AA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throw new IllegalArgumentException("Недопустимое значение скидки.");</w:t>
      </w:r>
    </w:p>
    <w:p w14:paraId="60A8070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}</w:t>
      </w:r>
    </w:p>
    <w:p w14:paraId="2921762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} catch (NumberFormatException e) {</w:t>
      </w:r>
    </w:p>
    <w:p w14:paraId="03BE5FE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javax.swing.JOptionPane.showMessageDialog(this, "Скидка должна быть числом. Допустимые значения: 5, 10, 15.", "Ошибка", javax.swing.JOptionPane.ERROR_MESSAGE);</w:t>
      </w:r>
    </w:p>
    <w:p w14:paraId="3972016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return;</w:t>
      </w:r>
    </w:p>
    <w:p w14:paraId="65AD8AA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} catch (IllegalArgumentException e) {</w:t>
      </w:r>
    </w:p>
    <w:p w14:paraId="4DAC797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javax.swing.JOptionPane.showMessageDialog(this, "Допустимые значения скидки: 5, 10, 15.", "Ошибка", javax.swing.JOptionPane.ERROR_MESSAGE);</w:t>
      </w:r>
    </w:p>
    <w:p w14:paraId="6CBC936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return;</w:t>
      </w:r>
    </w:p>
    <w:p w14:paraId="1970F4E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1D70D54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0CB2F2F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// Проверка Category</w:t>
      </w:r>
    </w:p>
    <w:p w14:paraId="481EBB7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        if (!category.equals("Student") &amp;&amp; !category.equals("Pensioner") &amp;&amp; !category.equals("Postoyalec")) {</w:t>
      </w:r>
    </w:p>
    <w:p w14:paraId="5E0B0C7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javax.swing.JOptionPane.showMessageDialog(this, "Допустимые категории: Student, Pensioner, Postoyalec.", "Ошибка", javax.swing.JOptionPane.ERROR_MESSAGE);</w:t>
      </w:r>
    </w:p>
    <w:p w14:paraId="68E90BB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return;</w:t>
      </w:r>
    </w:p>
    <w:p w14:paraId="4F733BF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12CFDCA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</w:t>
      </w:r>
    </w:p>
    <w:p w14:paraId="4B4FCFE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LinkedList&lt;String&gt; answer = new LinkedList&lt;&gt;();</w:t>
      </w:r>
    </w:p>
    <w:p w14:paraId="4FE87CD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nswer.add(ID.getText());</w:t>
      </w:r>
    </w:p>
    <w:p w14:paraId="250ABB8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nswer.add(Surname.getText());</w:t>
      </w:r>
    </w:p>
    <w:p w14:paraId="27C8AE9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nswer.add(Name.getText());</w:t>
      </w:r>
    </w:p>
    <w:p w14:paraId="58DF99F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nswer.add(Patronymic.getText());</w:t>
      </w:r>
    </w:p>
    <w:p w14:paraId="1521BBB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nswer.add(Passport.getText());</w:t>
      </w:r>
    </w:p>
    <w:p w14:paraId="4A2C584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nswer.add(Address.getText());</w:t>
      </w:r>
    </w:p>
    <w:p w14:paraId="2243064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nswer.add(Comment.getText());</w:t>
      </w:r>
    </w:p>
    <w:p w14:paraId="005519B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nswer.add(Category.getText());</w:t>
      </w:r>
    </w:p>
    <w:p w14:paraId="5BC7D98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nswer.add(Discount.getText());</w:t>
      </w:r>
    </w:p>
    <w:p w14:paraId="1CF18A7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try {</w:t>
      </w:r>
    </w:p>
    <w:p w14:paraId="79596E0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String request = "addPost";</w:t>
      </w:r>
    </w:p>
    <w:p w14:paraId="76DE5C2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c.add(request, answer);</w:t>
      </w:r>
    </w:p>
    <w:p w14:paraId="4B832A8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request = "selectPost";</w:t>
      </w:r>
    </w:p>
    <w:p w14:paraId="020434F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answer = c.refresh(request);</w:t>
      </w:r>
    </w:p>
    <w:p w14:paraId="7670EE7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refreshPost(answer);</w:t>
      </w:r>
    </w:p>
    <w:p w14:paraId="6578A23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 catch (IOException | ClassNotFoundException | InterruptedException ex) {</w:t>
      </w:r>
    </w:p>
    <w:p w14:paraId="5FF52E0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ogger.getLogger(Postoyalec.class.getName()).log(Level.SEVERE, null, ex);</w:t>
      </w:r>
    </w:p>
    <w:p w14:paraId="5BF3353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</w:t>
      </w:r>
    </w:p>
    <w:p w14:paraId="1C4CFF5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</w:t>
      </w:r>
    </w:p>
    <w:p w14:paraId="50ED1C6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3366724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formWindowOpened(java.awt.event.WindowEvent evt) {                                  </w:t>
      </w:r>
    </w:p>
    <w:p w14:paraId="7C3BF59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try {</w:t>
      </w:r>
    </w:p>
    <w:p w14:paraId="2349D19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if (c == null) this.c = new Client();</w:t>
      </w:r>
    </w:p>
    <w:p w14:paraId="61F9593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//Thread.sleep(1000);</w:t>
      </w:r>
    </w:p>
    <w:p w14:paraId="35DFFC3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String request = "selectPost";</w:t>
      </w:r>
    </w:p>
    <w:p w14:paraId="6CDB285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inkedList&lt;String&gt; answer = c.refresh(request);</w:t>
      </w:r>
    </w:p>
    <w:p w14:paraId="2EA7561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refreshPost(answer);</w:t>
      </w:r>
    </w:p>
    <w:p w14:paraId="649E8B1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 catch (IOException | ClassNotFoundException | InterruptedException ex) {</w:t>
      </w:r>
    </w:p>
    <w:p w14:paraId="314AF04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ogger.getLogger(Postoyalec.class.getName()).log(Level.SEVERE, null, ex);</w:t>
      </w:r>
    </w:p>
    <w:p w14:paraId="22F0EED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</w:t>
      </w:r>
    </w:p>
    <w:p w14:paraId="1006C10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</w:t>
      </w:r>
    </w:p>
    <w:p w14:paraId="6E2757F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7665C02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/**</w:t>
      </w:r>
    </w:p>
    <w:p w14:paraId="388A292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* @param args the command line arguments</w:t>
      </w:r>
    </w:p>
    <w:p w14:paraId="2758CC6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*/</w:t>
      </w:r>
    </w:p>
    <w:p w14:paraId="14A6571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ublic void main(String args[]) {</w:t>
      </w:r>
    </w:p>
    <w:p w14:paraId="4C681F1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* Set the Nimbus look and feel */</w:t>
      </w:r>
    </w:p>
    <w:p w14:paraId="517D9A5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//&lt;editor-fold defaultstate="collapsed" desc=" Look and feel setting code (optional) "&gt;</w:t>
      </w:r>
    </w:p>
    <w:p w14:paraId="5A978F9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* If Nimbus (introduced in Java SE 6) is not available, stay with the default look and feel.</w:t>
      </w:r>
    </w:p>
    <w:p w14:paraId="036B86D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* For details see http://download.oracle.com/javase/tutorial/uiswing/lookandfeel/plaf.html </w:t>
      </w:r>
    </w:p>
    <w:p w14:paraId="4F20C5C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*/</w:t>
      </w:r>
    </w:p>
    <w:p w14:paraId="3750AE8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ry {</w:t>
      </w:r>
    </w:p>
    <w:p w14:paraId="2D432F5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for (javax.swing.UIManager.LookAndFeelInfo info : javax.swing.UIManager.getInstalledLookAndFeels()) {</w:t>
      </w:r>
    </w:p>
    <w:p w14:paraId="057C7B2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if ("Nimbus".equals(info.getName())) {</w:t>
      </w:r>
    </w:p>
    <w:p w14:paraId="138D000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javax.swing.UIManager.setLookAndFeel(info.getClassName());</w:t>
      </w:r>
    </w:p>
    <w:p w14:paraId="2347C2C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break;</w:t>
      </w:r>
    </w:p>
    <w:p w14:paraId="1306F2E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0CA24A4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4907AFD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 catch (ClassNotFoundException | InstantiationException | IllegalAccessException | javax.swing.UnsupportedLookAndFeelException ex) {</w:t>
      </w:r>
    </w:p>
    <w:p w14:paraId="46F20AE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ava.util.logging.Logger.getLogger(Check_in.class.getName()).log(java.util.logging.Level.SEVERE, null, ex);</w:t>
      </w:r>
    </w:p>
    <w:p w14:paraId="4E99D99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7F3CAE1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//&lt;/editor-fold&gt;</w:t>
      </w:r>
    </w:p>
    <w:p w14:paraId="55EEE84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</w:t>
      </w:r>
    </w:p>
    <w:p w14:paraId="4952538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/&lt;/editor-fold&gt;</w:t>
      </w:r>
    </w:p>
    <w:p w14:paraId="765BF49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40C2BFF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* Create and display the form */</w:t>
      </w:r>
    </w:p>
    <w:p w14:paraId="0A4C07E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ava.awt.EventQueue.invokeLater(new Runnable() {</w:t>
      </w:r>
    </w:p>
    <w:p w14:paraId="21D71AB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run() {</w:t>
      </w:r>
    </w:p>
    <w:p w14:paraId="54284EA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try {</w:t>
      </w:r>
    </w:p>
    <w:p w14:paraId="295EE9D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new Postoyalec().setVisible(true);</w:t>
      </w:r>
    </w:p>
    <w:p w14:paraId="393C956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} catch (IOException | ClassNotFoundException ex) {</w:t>
      </w:r>
    </w:p>
    <w:p w14:paraId="643D274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Logger.getLogger(Postoyalec.class.getName()).log(Level.SEVERE, null, ex);</w:t>
      </w:r>
    </w:p>
    <w:p w14:paraId="1919915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04EA4ED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2BDF4E7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30D22C8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0A04310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// Variables declaration - do not modify                     </w:t>
      </w:r>
    </w:p>
    <w:p w14:paraId="5DDACE6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Add;</w:t>
      </w:r>
    </w:p>
    <w:p w14:paraId="2E2C7FD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TextField Address;</w:t>
      </w:r>
    </w:p>
    <w:p w14:paraId="7C300BD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Apart;</w:t>
      </w:r>
    </w:p>
    <w:p w14:paraId="5A439A5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TextField Category;</w:t>
      </w:r>
    </w:p>
    <w:p w14:paraId="6E85B87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Check_in;</w:t>
      </w:r>
    </w:p>
    <w:p w14:paraId="1B03003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TextField Comment;</w:t>
      </w:r>
    </w:p>
    <w:p w14:paraId="5D2C9E1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Delete;</w:t>
      </w:r>
    </w:p>
    <w:p w14:paraId="13B9BD3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TextField Discount;</w:t>
      </w:r>
    </w:p>
    <w:p w14:paraId="579C86D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private javax.swing.JTextField ID;</w:t>
      </w:r>
    </w:p>
    <w:p w14:paraId="2AED2E1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TextField Name;</w:t>
      </w:r>
    </w:p>
    <w:p w14:paraId="680CD46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TextField Passport;</w:t>
      </w:r>
    </w:p>
    <w:p w14:paraId="4F3C92C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TextField Patronymic;</w:t>
      </w:r>
    </w:p>
    <w:p w14:paraId="61D7108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Post;</w:t>
      </w:r>
    </w:p>
    <w:p w14:paraId="12A265D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Reservation;</w:t>
      </w:r>
    </w:p>
    <w:p w14:paraId="7B29853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Save;</w:t>
      </w:r>
    </w:p>
    <w:p w14:paraId="02E7FA2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TextField Surname;</w:t>
      </w:r>
    </w:p>
    <w:p w14:paraId="1874712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Label jLabel1;</w:t>
      </w:r>
    </w:p>
    <w:p w14:paraId="4624B2F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Label jLabel2;</w:t>
      </w:r>
    </w:p>
    <w:p w14:paraId="08F3870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Label jLabel3;</w:t>
      </w:r>
    </w:p>
    <w:p w14:paraId="018EE4D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Label jLabel4;</w:t>
      </w:r>
    </w:p>
    <w:p w14:paraId="61EDDDC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Label jLabel5;</w:t>
      </w:r>
    </w:p>
    <w:p w14:paraId="7D61F4A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Label jLabel6;</w:t>
      </w:r>
    </w:p>
    <w:p w14:paraId="31F4B74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Label jLabel7;</w:t>
      </w:r>
    </w:p>
    <w:p w14:paraId="14276F8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Label jLabel8;</w:t>
      </w:r>
    </w:p>
    <w:p w14:paraId="47EDDD3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Label jLabel9;</w:t>
      </w:r>
    </w:p>
    <w:p w14:paraId="0B4B6A2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ScrollPane jScrollPane2;</w:t>
      </w:r>
    </w:p>
    <w:p w14:paraId="673453B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Table jTable1;</w:t>
      </w:r>
    </w:p>
    <w:p w14:paraId="5D7BEBB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// End of variables declaration                   </w:t>
      </w:r>
    </w:p>
    <w:p w14:paraId="760DD43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5D227B57" w14:textId="0B92556A" w:rsidR="00A060B4" w:rsidRPr="00A060B4" w:rsidRDefault="00A060B4" w:rsidP="00A060B4">
      <w:pPr>
        <w:pStyle w:val="a4"/>
        <w:spacing w:after="0"/>
        <w:ind w:firstLine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}</w:t>
      </w:r>
    </w:p>
    <w:p w14:paraId="445F139D" w14:textId="07E36F7F" w:rsidR="00D74D66" w:rsidRPr="00A060B4" w:rsidRDefault="00D74D66" w:rsidP="00A060B4">
      <w:pPr>
        <w:pStyle w:val="a4"/>
        <w:spacing w:after="0"/>
        <w:ind w:firstLine="0"/>
        <w:rPr>
          <w:szCs w:val="28"/>
          <w:lang w:val="en-US"/>
        </w:rPr>
      </w:pPr>
      <w:r w:rsidRPr="00A060B4">
        <w:rPr>
          <w:szCs w:val="28"/>
        </w:rPr>
        <w:t>Файл</w:t>
      </w:r>
      <w:r w:rsidRPr="00A060B4">
        <w:rPr>
          <w:szCs w:val="28"/>
          <w:lang w:val="en-US"/>
        </w:rPr>
        <w:t xml:space="preserve"> CheckIn.java</w:t>
      </w:r>
    </w:p>
    <w:p w14:paraId="3CA34A3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x.swing.table.DefaultTableModel;</w:t>
      </w:r>
    </w:p>
    <w:p w14:paraId="5F63BFB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.io.IOException;</w:t>
      </w:r>
    </w:p>
    <w:p w14:paraId="10BE496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.util.LinkedList;</w:t>
      </w:r>
    </w:p>
    <w:p w14:paraId="6F1325F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.util.logging.Level;</w:t>
      </w:r>
    </w:p>
    <w:p w14:paraId="4CA5943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.util.logging.Logger;</w:t>
      </w:r>
    </w:p>
    <w:p w14:paraId="073396B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/*</w:t>
      </w:r>
    </w:p>
    <w:p w14:paraId="612A903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* Click nbfs://nbhost/SystemFileSystem/Templates/Licenses/license-default.txt to change this license</w:t>
      </w:r>
    </w:p>
    <w:p w14:paraId="38EACF9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* Click nbfs://nbhost/SystemFileSystem/Templates/GUIForms/JFrame.java to edit this template</w:t>
      </w:r>
    </w:p>
    <w:p w14:paraId="2329BBC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*/</w:t>
      </w:r>
    </w:p>
    <w:p w14:paraId="131498E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183BB6A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/**</w:t>
      </w:r>
    </w:p>
    <w:p w14:paraId="45DC115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*</w:t>
      </w:r>
    </w:p>
    <w:p w14:paraId="2692388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* @author RCh</w:t>
      </w:r>
    </w:p>
    <w:p w14:paraId="528F91E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*/</w:t>
      </w:r>
    </w:p>
    <w:p w14:paraId="68DCEBE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public class Check_in extends javax.swing.JFrame {</w:t>
      </w:r>
    </w:p>
    <w:p w14:paraId="7E523A4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3393B02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Client c;</w:t>
      </w:r>
    </w:p>
    <w:p w14:paraId="43DAB9A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</w:t>
      </w:r>
    </w:p>
    <w:p w14:paraId="391095C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public Check_in(Client c){</w:t>
      </w:r>
    </w:p>
    <w:p w14:paraId="4C4DEA6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is</w:t>
      </w:r>
      <w:r w:rsidRPr="00A060B4">
        <w:rPr>
          <w:rFonts w:ascii="Consolas" w:hAnsi="Consolas"/>
          <w:sz w:val="18"/>
          <w:szCs w:val="18"/>
        </w:rPr>
        <w:t>.</w:t>
      </w:r>
      <w:r w:rsidRPr="00A060B4">
        <w:rPr>
          <w:rFonts w:ascii="Consolas" w:hAnsi="Consolas"/>
          <w:sz w:val="18"/>
          <w:szCs w:val="18"/>
          <w:lang w:val="en-US"/>
        </w:rPr>
        <w:t>c</w:t>
      </w:r>
      <w:r w:rsidRPr="00A060B4">
        <w:rPr>
          <w:rFonts w:ascii="Consolas" w:hAnsi="Consolas"/>
          <w:sz w:val="18"/>
          <w:szCs w:val="18"/>
        </w:rPr>
        <w:t xml:space="preserve"> = </w:t>
      </w:r>
      <w:r w:rsidRPr="00A060B4">
        <w:rPr>
          <w:rFonts w:ascii="Consolas" w:hAnsi="Consolas"/>
          <w:sz w:val="18"/>
          <w:szCs w:val="18"/>
          <w:lang w:val="en-US"/>
        </w:rPr>
        <w:t>c</w:t>
      </w:r>
      <w:r w:rsidRPr="00A060B4">
        <w:rPr>
          <w:rFonts w:ascii="Consolas" w:hAnsi="Consolas"/>
          <w:sz w:val="18"/>
          <w:szCs w:val="18"/>
        </w:rPr>
        <w:t>;</w:t>
      </w:r>
    </w:p>
    <w:p w14:paraId="64262A5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lastRenderedPageBreak/>
        <w:t xml:space="preserve">        </w:t>
      </w:r>
      <w:r w:rsidRPr="00A060B4">
        <w:rPr>
          <w:rFonts w:ascii="Consolas" w:hAnsi="Consolas"/>
          <w:sz w:val="18"/>
          <w:szCs w:val="18"/>
          <w:lang w:val="en-US"/>
        </w:rPr>
        <w:t>initComponents</w:t>
      </w:r>
      <w:r w:rsidRPr="00A060B4">
        <w:rPr>
          <w:rFonts w:ascii="Consolas" w:hAnsi="Consolas"/>
          <w:sz w:val="18"/>
          <w:szCs w:val="18"/>
        </w:rPr>
        <w:t>();</w:t>
      </w:r>
    </w:p>
    <w:p w14:paraId="27340D6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} </w:t>
      </w:r>
    </w:p>
    <w:p w14:paraId="12F3C7B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// Конструктор класса</w:t>
      </w:r>
    </w:p>
    <w:p w14:paraId="2D40BAE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</w:rPr>
        <w:t xml:space="preserve">    </w:t>
      </w:r>
      <w:r w:rsidRPr="00A060B4">
        <w:rPr>
          <w:rFonts w:ascii="Consolas" w:hAnsi="Consolas"/>
          <w:sz w:val="18"/>
          <w:szCs w:val="18"/>
          <w:lang w:val="en-US"/>
        </w:rPr>
        <w:t>public Check_in() throws IOException, ClassNotFoundException {</w:t>
      </w:r>
    </w:p>
    <w:p w14:paraId="274DFA9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initComponents();</w:t>
      </w:r>
    </w:p>
    <w:p w14:paraId="75935D2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316A7DE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5D6C2EB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@SuppressWarnings("unchecked")</w:t>
      </w:r>
    </w:p>
    <w:p w14:paraId="1A49776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// &lt;editor-fold defaultstate="collapsed" desc="Generated Code"&gt;                          </w:t>
      </w:r>
    </w:p>
    <w:p w14:paraId="0F7772F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initComponents() {</w:t>
      </w:r>
    </w:p>
    <w:p w14:paraId="7482CD9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5916F65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Post = new javax.swing.JButton();</w:t>
      </w:r>
    </w:p>
    <w:p w14:paraId="60F586F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Check_in = new javax.swing.JButton();</w:t>
      </w:r>
    </w:p>
    <w:p w14:paraId="46480C1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Reservation = new javax.swing.JButton();</w:t>
      </w:r>
    </w:p>
    <w:p w14:paraId="5503F3E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part = new javax.swing.JButton();</w:t>
      </w:r>
    </w:p>
    <w:p w14:paraId="13B14EF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ave = new javax.swing.JButton();</w:t>
      </w:r>
    </w:p>
    <w:p w14:paraId="1430513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Delete = new javax.swing.JButton();</w:t>
      </w:r>
    </w:p>
    <w:p w14:paraId="1CA7CCB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dd = new javax.swing.JButton();</w:t>
      </w:r>
    </w:p>
    <w:p w14:paraId="6C659BB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ScrollPane2 = new javax.swing.JScrollPane();</w:t>
      </w:r>
    </w:p>
    <w:p w14:paraId="1113926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Table1 = new javax.swing.JTable();</w:t>
      </w:r>
    </w:p>
    <w:p w14:paraId="36E4218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ID = new javax.swing.JTextField();</w:t>
      </w:r>
    </w:p>
    <w:p w14:paraId="68E6328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Napart = new javax.swing.JTextField();</w:t>
      </w:r>
    </w:p>
    <w:p w14:paraId="622CFE4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Checkin = new javax.swing.JTextField();</w:t>
      </w:r>
    </w:p>
    <w:p w14:paraId="7324654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Checkout = new javax.swing.JTextField();</w:t>
      </w:r>
    </w:p>
    <w:p w14:paraId="564D389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1 = new javax.swing.JLabel();</w:t>
      </w:r>
    </w:p>
    <w:p w14:paraId="6B7FF74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3 = new javax.swing.JLabel();</w:t>
      </w:r>
    </w:p>
    <w:p w14:paraId="273F430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4 = new javax.swing.JLabel();</w:t>
      </w:r>
    </w:p>
    <w:p w14:paraId="40FA44E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5 = new javax.swing.JLabel();</w:t>
      </w:r>
    </w:p>
    <w:p w14:paraId="5C32D71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25737B6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etDefaultCloseOperation(javax.swing.WindowConstants.EXIT_ON_CLOSE);</w:t>
      </w:r>
    </w:p>
    <w:p w14:paraId="5A511E2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ddWindowListener(new java.awt.event.WindowAdapter() {</w:t>
      </w:r>
    </w:p>
    <w:p w14:paraId="74FE261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windowClosing(java.awt.event.WindowEvent evt) {</w:t>
      </w:r>
    </w:p>
    <w:p w14:paraId="55091AF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formWindowClosing(evt);</w:t>
      </w:r>
    </w:p>
    <w:p w14:paraId="595CA6C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52774F2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windowOpened(java.awt.event.WindowEvent evt) {</w:t>
      </w:r>
    </w:p>
    <w:p w14:paraId="4625493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formWindowOpened(evt);</w:t>
      </w:r>
    </w:p>
    <w:p w14:paraId="1F77857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4748446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3A750E4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37B1214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Post.setText("Постояльцы");</w:t>
      </w:r>
    </w:p>
    <w:p w14:paraId="215704E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Post.addActionListener(new java.awt.event.ActionListener() {</w:t>
      </w:r>
    </w:p>
    <w:p w14:paraId="2262DBE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459B985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PostActionPerformed(evt);</w:t>
      </w:r>
    </w:p>
    <w:p w14:paraId="7D3036D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3DB5C6C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0196A75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0B9F7F0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Check_in.setText("Заселение");</w:t>
      </w:r>
    </w:p>
    <w:p w14:paraId="00D97DD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Check_in.addActionListener(new java.awt.event.ActionListener() {</w:t>
      </w:r>
    </w:p>
    <w:p w14:paraId="32BCC8C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0F704B1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Check_inActionPerformed(evt);</w:t>
      </w:r>
    </w:p>
    <w:p w14:paraId="61FC5F5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29E2146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613562B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5818381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Reservation.setText("Бронирование");</w:t>
      </w:r>
    </w:p>
    <w:p w14:paraId="342D3DC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Reservation.addActionListener(new java.awt.event.ActionListener() {</w:t>
      </w:r>
    </w:p>
    <w:p w14:paraId="46A89AB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4D4455F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ReservationActionPerformed(evt);</w:t>
      </w:r>
    </w:p>
    <w:p w14:paraId="51A3C03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12131BF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0224758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4BBC6DC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part.setText("Апартаменты");</w:t>
      </w:r>
    </w:p>
    <w:p w14:paraId="16CBCFE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part.addActionListener(new java.awt.event.ActionListener() {</w:t>
      </w:r>
    </w:p>
    <w:p w14:paraId="23F27C6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289C0FF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ApartActionPerformed(evt);</w:t>
      </w:r>
    </w:p>
    <w:p w14:paraId="061DD45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4168FF3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74142F2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4562F31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ave.setText("Сохранить изменения");</w:t>
      </w:r>
    </w:p>
    <w:p w14:paraId="0015A60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ave.addActionListener(new java.awt.event.ActionListener() {</w:t>
      </w:r>
    </w:p>
    <w:p w14:paraId="598F5C7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6BDB401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SaveActionPerformed(evt);</w:t>
      </w:r>
    </w:p>
    <w:p w14:paraId="553660F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2232969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09C89EF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7087175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Delete.setText("Удалить");</w:t>
      </w:r>
    </w:p>
    <w:p w14:paraId="0998160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Delete.setPreferredSize(new java.awt.Dimension(84, 23));</w:t>
      </w:r>
    </w:p>
    <w:p w14:paraId="2A91590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Delete.addActionListener(new java.awt.event.ActionListener() {</w:t>
      </w:r>
    </w:p>
    <w:p w14:paraId="2510C5D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0F81DB3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DeleteActionPerformed(evt);</w:t>
      </w:r>
    </w:p>
    <w:p w14:paraId="03C2885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58F6665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7FC23DB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59C7D68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dd.setText("Добавить");</w:t>
      </w:r>
    </w:p>
    <w:p w14:paraId="627DC28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dd.addActionListener(new java.awt.event.ActionListener() {</w:t>
      </w:r>
    </w:p>
    <w:p w14:paraId="0D9D55F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67F7CE2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AddActionPerformed(evt);</w:t>
      </w:r>
    </w:p>
    <w:p w14:paraId="28AC9DD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012F00C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033D2EA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5D329EA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Table1.setModel(new javax.swing.table.DefaultTableModel(</w:t>
      </w:r>
    </w:p>
    <w:p w14:paraId="79FD023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new</w:t>
      </w:r>
      <w:r w:rsidRPr="00A060B4">
        <w:rPr>
          <w:rFonts w:ascii="Consolas" w:hAnsi="Consolas"/>
          <w:sz w:val="18"/>
          <w:szCs w:val="18"/>
        </w:rPr>
        <w:t xml:space="preserve"> </w:t>
      </w:r>
      <w:r w:rsidRPr="00A060B4">
        <w:rPr>
          <w:rFonts w:ascii="Consolas" w:hAnsi="Consolas"/>
          <w:sz w:val="18"/>
          <w:szCs w:val="18"/>
          <w:lang w:val="en-US"/>
        </w:rPr>
        <w:t>Object</w:t>
      </w:r>
      <w:r w:rsidRPr="00A060B4">
        <w:rPr>
          <w:rFonts w:ascii="Consolas" w:hAnsi="Consolas"/>
          <w:sz w:val="18"/>
          <w:szCs w:val="18"/>
        </w:rPr>
        <w:t xml:space="preserve"> [][] {</w:t>
      </w:r>
    </w:p>
    <w:p w14:paraId="7A4A89C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</w:p>
    <w:p w14:paraId="1895D36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lastRenderedPageBreak/>
        <w:t xml:space="preserve">            },</w:t>
      </w:r>
    </w:p>
    <w:p w14:paraId="46DB93A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</w:t>
      </w:r>
      <w:r w:rsidRPr="00A060B4">
        <w:rPr>
          <w:rFonts w:ascii="Consolas" w:hAnsi="Consolas"/>
          <w:sz w:val="18"/>
          <w:szCs w:val="18"/>
          <w:lang w:val="en-US"/>
        </w:rPr>
        <w:t>new</w:t>
      </w:r>
      <w:r w:rsidRPr="00A060B4">
        <w:rPr>
          <w:rFonts w:ascii="Consolas" w:hAnsi="Consolas"/>
          <w:sz w:val="18"/>
          <w:szCs w:val="18"/>
        </w:rPr>
        <w:t xml:space="preserve"> </w:t>
      </w:r>
      <w:r w:rsidRPr="00A060B4">
        <w:rPr>
          <w:rFonts w:ascii="Consolas" w:hAnsi="Consolas"/>
          <w:sz w:val="18"/>
          <w:szCs w:val="18"/>
          <w:lang w:val="en-US"/>
        </w:rPr>
        <w:t>String</w:t>
      </w:r>
      <w:r w:rsidRPr="00A060B4">
        <w:rPr>
          <w:rFonts w:ascii="Consolas" w:hAnsi="Consolas"/>
          <w:sz w:val="18"/>
          <w:szCs w:val="18"/>
        </w:rPr>
        <w:t xml:space="preserve"> [] {</w:t>
      </w:r>
    </w:p>
    <w:p w14:paraId="70BC057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"</w:t>
      </w:r>
      <w:r w:rsidRPr="00A060B4">
        <w:rPr>
          <w:rFonts w:ascii="Consolas" w:hAnsi="Consolas"/>
          <w:sz w:val="18"/>
          <w:szCs w:val="18"/>
          <w:lang w:val="en-US"/>
        </w:rPr>
        <w:t>ID</w:t>
      </w:r>
      <w:r w:rsidRPr="00A060B4">
        <w:rPr>
          <w:rFonts w:ascii="Consolas" w:hAnsi="Consolas"/>
          <w:sz w:val="18"/>
          <w:szCs w:val="18"/>
        </w:rPr>
        <w:t>", "Номер апартов", "Дата заселения", "Дата выселения"</w:t>
      </w:r>
    </w:p>
    <w:p w14:paraId="782BA9D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</w:rPr>
        <w:t xml:space="preserve">            </w:t>
      </w:r>
      <w:r w:rsidRPr="00A060B4">
        <w:rPr>
          <w:rFonts w:ascii="Consolas" w:hAnsi="Consolas"/>
          <w:sz w:val="18"/>
          <w:szCs w:val="18"/>
          <w:lang w:val="en-US"/>
        </w:rPr>
        <w:t>}</w:t>
      </w:r>
    </w:p>
    <w:p w14:paraId="3E1F425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) {</w:t>
      </w:r>
    </w:p>
    <w:p w14:paraId="50410E7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boolean[] canEdit = new boolean [] {</w:t>
      </w:r>
    </w:p>
    <w:p w14:paraId="6AD41B8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false, true, true, true</w:t>
      </w:r>
    </w:p>
    <w:p w14:paraId="663019E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;</w:t>
      </w:r>
    </w:p>
    <w:p w14:paraId="5E5D838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448B09F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boolean isCellEditable(int rowIndex, int columnIndex) {</w:t>
      </w:r>
    </w:p>
    <w:p w14:paraId="250A064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return canEdit [columnIndex];</w:t>
      </w:r>
    </w:p>
    <w:p w14:paraId="0C9E7D9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374520D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72098BC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ScrollPane2.setViewportView(jTable1);</w:t>
      </w:r>
    </w:p>
    <w:p w14:paraId="7345446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if (jTable1.getColumnModel().getColumnCount() &gt; 0) {</w:t>
      </w:r>
    </w:p>
    <w:p w14:paraId="435E639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Table1.getColumnModel().getColumn(0).setResizable(false);</w:t>
      </w:r>
    </w:p>
    <w:p w14:paraId="17202E1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Table1.getColumnModel().getColumn(1).setResizable(false);</w:t>
      </w:r>
    </w:p>
    <w:p w14:paraId="4894063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Table1.getColumnModel().getColumn(2).setResizable(false);</w:t>
      </w:r>
    </w:p>
    <w:p w14:paraId="71BF1CC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Table1.getColumnModel().getColumn(3).setResizable(false);</w:t>
      </w:r>
    </w:p>
    <w:p w14:paraId="4BBF21D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7E81BCD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5235B95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ID.addActionListener(new java.awt.event.ActionListener() {</w:t>
      </w:r>
    </w:p>
    <w:p w14:paraId="72139AD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7528F7D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IDActionPerformed(evt);</w:t>
      </w:r>
    </w:p>
    <w:p w14:paraId="3FB8A7C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2A0971C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475FD6F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42C751A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Napart.addActionListener(new java.awt.event.ActionListener() {</w:t>
      </w:r>
    </w:p>
    <w:p w14:paraId="7394077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10EE9ED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NapartActionPerformed(evt);</w:t>
      </w:r>
    </w:p>
    <w:p w14:paraId="2D4FA24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6310416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01AAB3B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0CBD210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Checkin.addActionListener(new java.awt.event.ActionListener() {</w:t>
      </w:r>
    </w:p>
    <w:p w14:paraId="4EA940E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4E2B6DD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CheckinActionPerformed(evt);</w:t>
      </w:r>
    </w:p>
    <w:p w14:paraId="7322C2A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179254D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63CC88C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38A9072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1.setText("ID Постояльца");</w:t>
      </w:r>
    </w:p>
    <w:p w14:paraId="47832A9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0E06E0F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3.setText("Номер апартов");</w:t>
      </w:r>
    </w:p>
    <w:p w14:paraId="38F231D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3E6EB61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4.setText("Дата заселения");</w:t>
      </w:r>
    </w:p>
    <w:p w14:paraId="384D221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0220D47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5.setText("Дата выселения");</w:t>
      </w:r>
    </w:p>
    <w:p w14:paraId="4083E7D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1F61302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avax.swing.GroupLayout layout = new javax.swing.GroupLayout(getContentPane());</w:t>
      </w:r>
    </w:p>
    <w:p w14:paraId="6E81BA0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getContentPane().setLayout(layout);</w:t>
      </w:r>
    </w:p>
    <w:p w14:paraId="01CAD20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layout.setHorizontalGroup(</w:t>
      </w:r>
    </w:p>
    <w:p w14:paraId="5CE6FEA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layout.createParallelGroup(javax.swing.GroupLayout.Alignment.LEADING)</w:t>
      </w:r>
    </w:p>
    <w:p w14:paraId="24C500E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.addGroup(layout.createSequentialGroup()</w:t>
      </w:r>
    </w:p>
    <w:p w14:paraId="34C158E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ContainerGap()</w:t>
      </w:r>
    </w:p>
    <w:p w14:paraId="787CFA8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Group(layout.createParallelGroup(javax.swing.GroupLayout.Alignment.LEADING)</w:t>
      </w:r>
    </w:p>
    <w:p w14:paraId="6DA3C7A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Group(layout.createSequentialGroup()</w:t>
      </w:r>
    </w:p>
    <w:p w14:paraId="3F2E93D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Post)</w:t>
      </w:r>
    </w:p>
    <w:p w14:paraId="78EAF1B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56, 56, 56)</w:t>
      </w:r>
    </w:p>
    <w:p w14:paraId="68485D1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Check_in)</w:t>
      </w:r>
    </w:p>
    <w:p w14:paraId="3B28F4C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56, 56, 56)</w:t>
      </w:r>
    </w:p>
    <w:p w14:paraId="2D436EE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Reservation)</w:t>
      </w:r>
    </w:p>
    <w:p w14:paraId="0F0364E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56, 56, 56)</w:t>
      </w:r>
    </w:p>
    <w:p w14:paraId="104192A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Apart))</w:t>
      </w:r>
    </w:p>
    <w:p w14:paraId="3EA31F9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jScrollPane2, javax.swing.GroupLayout.PREFERRED_SIZE, 575, javax.swing.GroupLayout.PREFERRED_SIZE)</w:t>
      </w:r>
    </w:p>
    <w:p w14:paraId="13002D1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Group(layout.createSequentialGroup()</w:t>
      </w:r>
    </w:p>
    <w:p w14:paraId="08CF870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Save)</w:t>
      </w:r>
    </w:p>
    <w:p w14:paraId="1C7BFB0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105, 105, 105)</w:t>
      </w:r>
    </w:p>
    <w:p w14:paraId="5B5ADD9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Delete, javax.swing.GroupLayout.PREFERRED_SIZE, 100, javax.swing.GroupLayout.PREFERRED_SIZE)))</w:t>
      </w:r>
    </w:p>
    <w:p w14:paraId="47F3C8B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Group(layout.createParallelGroup(javax.swing.GroupLayout.Alignment.LEADING)</w:t>
      </w:r>
    </w:p>
    <w:p w14:paraId="6E67ECA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Group(layout.createSequentialGroup()</w:t>
      </w:r>
    </w:p>
    <w:p w14:paraId="23EF544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, 16, Short.MAX_VALUE)</w:t>
      </w:r>
    </w:p>
    <w:p w14:paraId="2F821BA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Add, javax.swing.GroupLayout.PREFERRED_SIZE, 100, javax.swing.GroupLayout.PREFERRED_SIZE)</w:t>
      </w:r>
    </w:p>
    <w:p w14:paraId="2D6C0EB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22, 22, 22))</w:t>
      </w:r>
    </w:p>
    <w:p w14:paraId="257E5B8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Group(layout.createSequentialGroup()</w:t>
      </w:r>
    </w:p>
    <w:p w14:paraId="7B8A0EF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7A6D6AD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roup(layout.createParallelGroup(javax.swing.GroupLayout.Alignment.LEADING)</w:t>
      </w:r>
    </w:p>
    <w:p w14:paraId="52A92BE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Component(jLabel1, javax.swing.GroupLayout.DEFAULT_SIZE, javax.swing.GroupLayout.DEFAULT_SIZE, Short.MAX_VALUE)</w:t>
      </w:r>
    </w:p>
    <w:p w14:paraId="3F05F66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Component(ID)</w:t>
      </w:r>
    </w:p>
    <w:p w14:paraId="62CA1A0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Component(jLabel3, javax.swing.GroupLayout.DEFAULT_SIZE, javax.swing.GroupLayout.DEFAULT_SIZE, Short.MAX_VALUE)</w:t>
      </w:r>
    </w:p>
    <w:p w14:paraId="7E54F46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Component(Napart)</w:t>
      </w:r>
    </w:p>
    <w:p w14:paraId="1C31E5C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Component(Checkin)</w:t>
      </w:r>
    </w:p>
    <w:p w14:paraId="414981A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Component(Checkout)</w:t>
      </w:r>
    </w:p>
    <w:p w14:paraId="3C00970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Group(layout.createSequentialGroup()</w:t>
      </w:r>
    </w:p>
    <w:p w14:paraId="7DAE9E7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                        .addGroup(layout.createParallelGroup(javax.swing.GroupLayout.Alignment.LEADING)</w:t>
      </w:r>
    </w:p>
    <w:p w14:paraId="2F021A8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    .addComponent(jLabel5)</w:t>
      </w:r>
    </w:p>
    <w:p w14:paraId="7EC0FBC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    .addComponent(jLabel4))</w:t>
      </w:r>
    </w:p>
    <w:p w14:paraId="4C87940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.addGap(0, 0, Short.MAX_VALUE)))</w:t>
      </w:r>
    </w:p>
    <w:p w14:paraId="084693E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ntainerGap())))</w:t>
      </w:r>
    </w:p>
    <w:p w14:paraId="16A4EA1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);</w:t>
      </w:r>
    </w:p>
    <w:p w14:paraId="4FB4969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layout.setVerticalGroup(</w:t>
      </w:r>
    </w:p>
    <w:p w14:paraId="5E0322A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layout.createParallelGroup(javax.swing.GroupLayout.Alignment.LEADING)</w:t>
      </w:r>
    </w:p>
    <w:p w14:paraId="3956740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.addGroup(layout.createSequentialGroup()</w:t>
      </w:r>
    </w:p>
    <w:p w14:paraId="44AD41C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Gap(16, 16, 16)</w:t>
      </w:r>
    </w:p>
    <w:p w14:paraId="45C21D7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Group(layout.createParallelGroup(javax.swing.GroupLayout.Alignment.BASELINE)</w:t>
      </w:r>
    </w:p>
    <w:p w14:paraId="42F1C08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Post)</w:t>
      </w:r>
    </w:p>
    <w:p w14:paraId="4F7350B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Check_in)</w:t>
      </w:r>
    </w:p>
    <w:p w14:paraId="15EC17E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Reservation)</w:t>
      </w:r>
    </w:p>
    <w:p w14:paraId="1D5DE53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Apart))</w:t>
      </w:r>
    </w:p>
    <w:p w14:paraId="362E4E5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PreferredGap(javax.swing.LayoutStyle.ComponentPlacement.UNRELATED)</w:t>
      </w:r>
    </w:p>
    <w:p w14:paraId="2980024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Group(layout.createParallelGroup(javax.swing.GroupLayout.Alignment.LEADING)</w:t>
      </w:r>
    </w:p>
    <w:p w14:paraId="2EE4FB4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Group(layout.createSequentialGroup()</w:t>
      </w:r>
    </w:p>
    <w:p w14:paraId="218861D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jScrollPane2, javax.swing.GroupLayout.PREFERRED_SIZE, 354, javax.swing.GroupLayout.PREFERRED_SIZE)</w:t>
      </w:r>
    </w:p>
    <w:p w14:paraId="081ED59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21F4E33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roup(layout.createParallelGroup(javax.swing.GroupLayout.Alignment.BASELINE)</w:t>
      </w:r>
    </w:p>
    <w:p w14:paraId="4ABC806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Component(Save)</w:t>
      </w:r>
    </w:p>
    <w:p w14:paraId="3C96D2B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Component(Delete, javax.swing.GroupLayout.PREFERRED_SIZE, javax.swing.GroupLayout.DEFAULT_SIZE, javax.swing.GroupLayout.PREFERRED_SIZE)</w:t>
      </w:r>
    </w:p>
    <w:p w14:paraId="011DEA5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Component(Add)))</w:t>
      </w:r>
    </w:p>
    <w:p w14:paraId="73B469E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Group(layout.createSequentialGroup()</w:t>
      </w:r>
    </w:p>
    <w:p w14:paraId="6B50337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jLabel1)</w:t>
      </w:r>
    </w:p>
    <w:p w14:paraId="7ED2379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61AC597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ID, javax.swing.GroupLayout.PREFERRED_SIZE, javax.swing.GroupLayout.DEFAULT_SIZE, javax.swing.GroupLayout.PREFERRED_SIZE)</w:t>
      </w:r>
    </w:p>
    <w:p w14:paraId="2BF1764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4, 4, 4)</w:t>
      </w:r>
    </w:p>
    <w:p w14:paraId="6952B31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jLabel3)</w:t>
      </w:r>
    </w:p>
    <w:p w14:paraId="24AE6A6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5233D4F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Napart, javax.swing.GroupLayout.PREFERRED_SIZE, javax.swing.GroupLayout.DEFAULT_SIZE, javax.swing.GroupLayout.PREFERRED_SIZE)</w:t>
      </w:r>
    </w:p>
    <w:p w14:paraId="297DFDB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617C3F1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                .addComponent(jLabel4)</w:t>
      </w:r>
    </w:p>
    <w:p w14:paraId="768CF96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19487FB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Checkin, javax.swing.GroupLayout.PREFERRED_SIZE, javax.swing.GroupLayout.DEFAULT_SIZE, javax.swing.GroupLayout.PREFERRED_SIZE)</w:t>
      </w:r>
    </w:p>
    <w:p w14:paraId="0D5787A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2, 2, 2)</w:t>
      </w:r>
    </w:p>
    <w:p w14:paraId="71FB45F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jLabel5)</w:t>
      </w:r>
    </w:p>
    <w:p w14:paraId="4FB8E99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03E5B78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Checkout, javax.swing.GroupLayout.PREFERRED_SIZE, javax.swing.GroupLayout.DEFAULT_SIZE, javax.swing.GroupLayout.PREFERRED_SIZE)))</w:t>
      </w:r>
    </w:p>
    <w:p w14:paraId="1EBF351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ContainerGap(javax.swing.GroupLayout.DEFAULT_SIZE, Short.MAX_VALUE))</w:t>
      </w:r>
    </w:p>
    <w:p w14:paraId="2864E59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);</w:t>
      </w:r>
    </w:p>
    <w:p w14:paraId="41C9703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67E36A1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pack();</w:t>
      </w:r>
    </w:p>
    <w:p w14:paraId="1A6ABCD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etLocationRelativeTo(null);</w:t>
      </w:r>
    </w:p>
    <w:p w14:paraId="0BDB69F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// &lt;/editor-fold&gt;                        </w:t>
      </w:r>
    </w:p>
    <w:p w14:paraId="7B7BC9E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56FD286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ReservationActionPerformed(java.awt.event.ActionEvent evt) {                                            </w:t>
      </w:r>
    </w:p>
    <w:p w14:paraId="490341D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new Reservation(c).setVisible(true);</w:t>
      </w:r>
    </w:p>
    <w:p w14:paraId="1D01DA2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is.setVisible(false);</w:t>
      </w:r>
    </w:p>
    <w:p w14:paraId="6B1BE0F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is.dispose();</w:t>
      </w:r>
    </w:p>
    <w:p w14:paraId="27923DC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        </w:t>
      </w:r>
    </w:p>
    <w:p w14:paraId="30597B7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73E2ABE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Check_inActionPerformed(java.awt.event.ActionEvent evt) {                                         </w:t>
      </w:r>
    </w:p>
    <w:p w14:paraId="59EA43D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/ TODO add your handling code here:</w:t>
      </w:r>
    </w:p>
    <w:p w14:paraId="0B39777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     </w:t>
      </w:r>
    </w:p>
    <w:p w14:paraId="36A9847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204CDBA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ApartActionPerformed(java.awt.event.ActionEvent evt) {                                      </w:t>
      </w:r>
    </w:p>
    <w:p w14:paraId="3F941FA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new Apart(c).setVisible(true);</w:t>
      </w:r>
    </w:p>
    <w:p w14:paraId="308F8FD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is.setVisible(false);</w:t>
      </w:r>
    </w:p>
    <w:p w14:paraId="0E8E88E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is.dispose();</w:t>
      </w:r>
    </w:p>
    <w:p w14:paraId="0D2685D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  </w:t>
      </w:r>
    </w:p>
    <w:p w14:paraId="19E9825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2E3A196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DeleteActionPerformed(java.awt.event.ActionEvent evt) {                                       </w:t>
      </w:r>
    </w:p>
    <w:p w14:paraId="05ED371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try {</w:t>
      </w:r>
    </w:p>
    <w:p w14:paraId="78667F4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DefaultTableModel model = (DefaultTableModel) jTable1.getModel();</w:t>
      </w:r>
    </w:p>
    <w:p w14:paraId="0F2DF3E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inkedList&lt;String&gt; answer = new LinkedList&lt;&gt;();</w:t>
      </w:r>
    </w:p>
    <w:p w14:paraId="70F1C8F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int row = jTable1.getSelectedRow();</w:t>
      </w:r>
    </w:p>
    <w:p w14:paraId="06B8925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String s = (String) model.getValueAt(row, 0);</w:t>
      </w:r>
    </w:p>
    <w:p w14:paraId="71D2D3F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String request = "delCheck";</w:t>
      </w:r>
    </w:p>
    <w:p w14:paraId="401AAC0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c.del(request, s);</w:t>
      </w:r>
    </w:p>
    <w:p w14:paraId="5A4782B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request = "selectCheck";</w:t>
      </w:r>
    </w:p>
    <w:p w14:paraId="046E29A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answer = c.refresh(request);</w:t>
      </w:r>
    </w:p>
    <w:p w14:paraId="113FD11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refreshCheck(answer);</w:t>
      </w:r>
    </w:p>
    <w:p w14:paraId="584543C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} catch (IOException | InterruptedException | ClassNotFoundException ex) {</w:t>
      </w:r>
    </w:p>
    <w:p w14:paraId="7445529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ogger.getLogger(Postoyalec.class.getName()).log(Level.SEVERE, null, ex);</w:t>
      </w:r>
    </w:p>
    <w:p w14:paraId="227EB1B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</w:t>
      </w:r>
    </w:p>
    <w:p w14:paraId="7174965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</w:t>
      </w:r>
    </w:p>
    <w:p w14:paraId="20B77D4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   </w:t>
      </w:r>
    </w:p>
    <w:p w14:paraId="3A4E4E0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6914740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formWindowClosing(java.awt.event.WindowEvent evt) {                                   </w:t>
      </w:r>
    </w:p>
    <w:p w14:paraId="50B50D2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c.end();</w:t>
      </w:r>
    </w:p>
    <w:p w14:paraId="4CC7A49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</w:t>
      </w:r>
    </w:p>
    <w:p w14:paraId="2201C02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38361BD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void refreshCheck(LinkedList&lt;String&gt; answer){</w:t>
      </w:r>
    </w:p>
    <w:p w14:paraId="0ED8033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DefaultTableModel model = (DefaultTableModel) jTable1.getModel();</w:t>
      </w:r>
    </w:p>
    <w:p w14:paraId="1000409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int rows = model.getRowCount();</w:t>
      </w:r>
    </w:p>
    <w:p w14:paraId="74BA414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while (rows != 0) {</w:t>
      </w:r>
    </w:p>
    <w:p w14:paraId="286861D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model.removeRow(0);</w:t>
      </w:r>
    </w:p>
    <w:p w14:paraId="477E75E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s--;</w:t>
      </w:r>
    </w:p>
    <w:p w14:paraId="597E285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57DE4A0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bject[] row;</w:t>
      </w:r>
    </w:p>
    <w:p w14:paraId="05CABFC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for (int i = 0; i &lt; answer.size(); i = i+4){</w:t>
      </w:r>
    </w:p>
    <w:p w14:paraId="4E2B982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 = new Object[4];</w:t>
      </w:r>
    </w:p>
    <w:p w14:paraId="7978AA6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[0] = answer.get(i);</w:t>
      </w:r>
    </w:p>
    <w:p w14:paraId="252DAE3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[1] = answer.get(i+1);</w:t>
      </w:r>
    </w:p>
    <w:p w14:paraId="6480955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[2] = answer.get(i+2);</w:t>
      </w:r>
    </w:p>
    <w:p w14:paraId="33EE415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[3] = answer.get(i+3);</w:t>
      </w:r>
    </w:p>
    <w:p w14:paraId="564E51F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model.addRow(row);</w:t>
      </w:r>
    </w:p>
    <w:p w14:paraId="15AA7D7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}</w:t>
      </w:r>
    </w:p>
    <w:p w14:paraId="489D16A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4D7BC4C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</w:t>
      </w:r>
    </w:p>
    <w:p w14:paraId="2038457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PostActionPerformed(java.awt.event.ActionEvent evt) {                                     </w:t>
      </w:r>
    </w:p>
    <w:p w14:paraId="29CE54F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new Postoyalec(c).setVisible(true);</w:t>
      </w:r>
    </w:p>
    <w:p w14:paraId="6B9DE33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is.setVisible(false);</w:t>
      </w:r>
    </w:p>
    <w:p w14:paraId="232389C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is.dispose();</w:t>
      </w:r>
    </w:p>
    <w:p w14:paraId="25688ED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 </w:t>
      </w:r>
    </w:p>
    <w:p w14:paraId="373CFD9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39D94CC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IDActionPerformed(java.awt.event.ActionEvent evt) {                                   </w:t>
      </w:r>
    </w:p>
    <w:p w14:paraId="6062DCE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/ TODO add your handling code here:</w:t>
      </w:r>
    </w:p>
    <w:p w14:paraId="4BC1AB1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</w:t>
      </w:r>
    </w:p>
    <w:p w14:paraId="5FCD600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64E9E21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SaveActionPerformed(java.awt.event.ActionEvent evt) {                                     </w:t>
      </w:r>
    </w:p>
    <w:p w14:paraId="7B93FF6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try {</w:t>
      </w:r>
    </w:p>
    <w:p w14:paraId="77BAB55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DefaultTableModel model = (DefaultTableModel) jTable1.getModel();</w:t>
      </w:r>
    </w:p>
    <w:p w14:paraId="50CC969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inkedList&lt;String&gt; answer = new LinkedList&lt;&gt;();</w:t>
      </w:r>
    </w:p>
    <w:p w14:paraId="53BAD92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int rows = jTable1.getRowCount();</w:t>
      </w:r>
    </w:p>
    <w:p w14:paraId="422A92E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for (int i = 0; i &lt; rows; i++) {</w:t>
      </w:r>
    </w:p>
    <w:p w14:paraId="76517B0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for (int j = 0; j &lt; 4; j++) {</w:t>
      </w:r>
    </w:p>
    <w:p w14:paraId="2EEAC69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answer.add((String) model.getValueAt(i, j));</w:t>
      </w:r>
    </w:p>
    <w:p w14:paraId="7FD0738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       }</w:t>
      </w:r>
    </w:p>
    <w:p w14:paraId="7AECED7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}</w:t>
      </w:r>
    </w:p>
    <w:p w14:paraId="6E5FC08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String request = "updateCheck";</w:t>
      </w:r>
    </w:p>
    <w:p w14:paraId="6A69FF7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c.update(request, answer);</w:t>
      </w:r>
    </w:p>
    <w:p w14:paraId="7F796A6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request = "selectCheck";</w:t>
      </w:r>
    </w:p>
    <w:p w14:paraId="6FF35E1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answer = c.refresh(request);</w:t>
      </w:r>
    </w:p>
    <w:p w14:paraId="666D513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refreshCheck(answer);</w:t>
      </w:r>
    </w:p>
    <w:p w14:paraId="0AD1F2D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 catch (IOException | ClassNotFoundException | InterruptedException ex) {</w:t>
      </w:r>
    </w:p>
    <w:p w14:paraId="335D001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ogger.getLogger(Postoyalec.class.getName()).log(Level.SEVERE, null, ex);</w:t>
      </w:r>
    </w:p>
    <w:p w14:paraId="11DA174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</w:t>
      </w:r>
    </w:p>
    <w:p w14:paraId="76BACD5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 </w:t>
      </w:r>
    </w:p>
    <w:p w14:paraId="77653DD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0201CE2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AddActionPerformed(java.awt.event.ActionEvent evt) {                                    </w:t>
      </w:r>
    </w:p>
    <w:p w14:paraId="1A4E637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String newID = ID.getText();</w:t>
      </w:r>
    </w:p>
    <w:p w14:paraId="4C49C58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String napart = Napart.getText();</w:t>
      </w:r>
    </w:p>
    <w:p w14:paraId="452B0CC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String startDateStr = Checkin.getText();</w:t>
      </w:r>
    </w:p>
    <w:p w14:paraId="1F9708F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String endDateStr = Checkout.getText();</w:t>
      </w:r>
    </w:p>
    <w:p w14:paraId="004096B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48E1FAC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// Проверка на пустые поля</w:t>
      </w:r>
    </w:p>
    <w:p w14:paraId="205DEB5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if (newID.isEmpty() || napart.isEmpty() || startDateStr.isEmpty() || endDateStr.isEmpty()) {</w:t>
      </w:r>
    </w:p>
    <w:p w14:paraId="4E1A9BC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javax.swing.JOptionPane.showMessageDialog(this, "Все поля должны быть заполнены.", "Ошибка", javax.swing.JOptionPane.ERROR_MESSAGE);</w:t>
      </w:r>
    </w:p>
    <w:p w14:paraId="6DD646E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eturn;</w:t>
      </w:r>
    </w:p>
    <w:p w14:paraId="506BF00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57E5099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DefaultTableModel model = (DefaultTableModel) jTable1.getModel();</w:t>
      </w:r>
    </w:p>
    <w:p w14:paraId="08AE1B7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boolean</w:t>
      </w:r>
      <w:r w:rsidRPr="00A060B4">
        <w:rPr>
          <w:rFonts w:ascii="Consolas" w:hAnsi="Consolas"/>
          <w:sz w:val="18"/>
          <w:szCs w:val="18"/>
        </w:rPr>
        <w:t xml:space="preserve"> </w:t>
      </w:r>
      <w:r w:rsidRPr="00A060B4">
        <w:rPr>
          <w:rFonts w:ascii="Consolas" w:hAnsi="Consolas"/>
          <w:sz w:val="18"/>
          <w:szCs w:val="18"/>
          <w:lang w:val="en-US"/>
        </w:rPr>
        <w:t>idExists</w:t>
      </w:r>
      <w:r w:rsidRPr="00A060B4">
        <w:rPr>
          <w:rFonts w:ascii="Consolas" w:hAnsi="Consolas"/>
          <w:sz w:val="18"/>
          <w:szCs w:val="18"/>
        </w:rPr>
        <w:t xml:space="preserve"> = </w:t>
      </w:r>
      <w:r w:rsidRPr="00A060B4">
        <w:rPr>
          <w:rFonts w:ascii="Consolas" w:hAnsi="Consolas"/>
          <w:sz w:val="18"/>
          <w:szCs w:val="18"/>
          <w:lang w:val="en-US"/>
        </w:rPr>
        <w:t>false</w:t>
      </w:r>
      <w:r w:rsidRPr="00A060B4">
        <w:rPr>
          <w:rFonts w:ascii="Consolas" w:hAnsi="Consolas"/>
          <w:sz w:val="18"/>
          <w:szCs w:val="18"/>
        </w:rPr>
        <w:t>;</w:t>
      </w:r>
    </w:p>
    <w:p w14:paraId="1A6122E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</w:t>
      </w:r>
    </w:p>
    <w:p w14:paraId="1B852DB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</w:p>
    <w:p w14:paraId="5F36D27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// Проверка на существующий </w:t>
      </w:r>
      <w:r w:rsidRPr="00A060B4">
        <w:rPr>
          <w:rFonts w:ascii="Consolas" w:hAnsi="Consolas"/>
          <w:sz w:val="18"/>
          <w:szCs w:val="18"/>
          <w:lang w:val="en-US"/>
        </w:rPr>
        <w:t>ID</w:t>
      </w:r>
    </w:p>
    <w:p w14:paraId="5535000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</w:rPr>
        <w:t xml:space="preserve">            </w:t>
      </w:r>
      <w:r w:rsidRPr="00A060B4">
        <w:rPr>
          <w:rFonts w:ascii="Consolas" w:hAnsi="Consolas"/>
          <w:sz w:val="18"/>
          <w:szCs w:val="18"/>
          <w:lang w:val="en-US"/>
        </w:rPr>
        <w:t>for (int i = 0; i &lt; model.getRowCount(); i++) {</w:t>
      </w:r>
    </w:p>
    <w:p w14:paraId="6D4F4D2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if (model.getValueAt(i, 0).equals(newID)) {</w:t>
      </w:r>
    </w:p>
    <w:p w14:paraId="1650DDD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idExists = true;</w:t>
      </w:r>
    </w:p>
    <w:p w14:paraId="375B4BF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break;</w:t>
      </w:r>
    </w:p>
    <w:p w14:paraId="447DE17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2C3EE4C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03DA69C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6D18AA7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if (idExists) {</w:t>
      </w:r>
    </w:p>
    <w:p w14:paraId="665099C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javax.swing.JOptionPane.showMessageDialog(this, "ID уже существует. Введите уникальный ID.", "Ошибка", javax.swing.JOptionPane.ERROR_MESSAGE);</w:t>
      </w:r>
    </w:p>
    <w:p w14:paraId="3D276B2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eturn;</w:t>
      </w:r>
    </w:p>
    <w:p w14:paraId="2C45F86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135672D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// Проверка дат</w:t>
      </w:r>
    </w:p>
    <w:p w14:paraId="76804E2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try {</w:t>
      </w:r>
    </w:p>
    <w:p w14:paraId="3343739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java.text.SimpleDateFormat dateFormat = new java.text.SimpleDateFormat("yyyy-MM-dd");</w:t>
      </w:r>
    </w:p>
    <w:p w14:paraId="3DB6CCC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        java.util.Date startDate = dateFormat.parse(startDateStr);</w:t>
      </w:r>
    </w:p>
    <w:p w14:paraId="28DA2B4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java.util.Date endDate = dateFormat.parse(endDateStr);</w:t>
      </w:r>
    </w:p>
    <w:p w14:paraId="54BC40B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550B0C6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if (endDate.before(startDate)) {</w:t>
      </w:r>
    </w:p>
    <w:p w14:paraId="23E7FBE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javax.swing.JOptionPane.showMessageDialog(this, "Дата выселения должна быть больше чем дата заселения.", "Ошибка", javax.swing.JOptionPane.ERROR_MESSAGE);</w:t>
      </w:r>
    </w:p>
    <w:p w14:paraId="15B6912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eturn;</w:t>
      </w:r>
    </w:p>
    <w:p w14:paraId="17EB314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34CF304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 catch (java.text.ParseException e) {</w:t>
      </w:r>
    </w:p>
    <w:p w14:paraId="0B7C4E2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avax.swing.JOptionPane.showMessageDialog(this, "Неверный формат даты. Используйте формат yyyy-MM-dd. Обязательно выберите месяца от 01 до 12", "Ошибка", javax.swing.JOptionPane.ERROR_MESSAGE);</w:t>
      </w:r>
    </w:p>
    <w:p w14:paraId="3ACE8AF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return;</w:t>
      </w:r>
    </w:p>
    <w:p w14:paraId="20B57E3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6DB8F4E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6B99113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</w:t>
      </w:r>
    </w:p>
    <w:p w14:paraId="6A368B8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LinkedList&lt;String&gt; answer = new LinkedList&lt;&gt;();</w:t>
      </w:r>
    </w:p>
    <w:p w14:paraId="499483F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nswer.add(ID.getText());</w:t>
      </w:r>
    </w:p>
    <w:p w14:paraId="6196F86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nswer.add(Napart.getText());</w:t>
      </w:r>
    </w:p>
    <w:p w14:paraId="77C4CD0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nswer.add(Checkin.getText());</w:t>
      </w:r>
    </w:p>
    <w:p w14:paraId="53F978A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nswer.add(Checkout.getText());</w:t>
      </w:r>
    </w:p>
    <w:p w14:paraId="2497727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try {</w:t>
      </w:r>
    </w:p>
    <w:p w14:paraId="610F357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String request = "addCheck";</w:t>
      </w:r>
    </w:p>
    <w:p w14:paraId="1F83083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c.add(request, answer);</w:t>
      </w:r>
    </w:p>
    <w:p w14:paraId="00DE4A9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request = "selectCheck";</w:t>
      </w:r>
    </w:p>
    <w:p w14:paraId="6ADF85C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answer = c.refresh(request);</w:t>
      </w:r>
    </w:p>
    <w:p w14:paraId="1C1CDD3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refreshCheck(answer);</w:t>
      </w:r>
    </w:p>
    <w:p w14:paraId="1A607BC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 catch (IOException | ClassNotFoundException | InterruptedException ex) {</w:t>
      </w:r>
    </w:p>
    <w:p w14:paraId="027841A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ogger.getLogger(Postoyalec.class.getName()).log(Level.SEVERE, null, ex);</w:t>
      </w:r>
    </w:p>
    <w:p w14:paraId="5A7A7EE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</w:t>
      </w:r>
    </w:p>
    <w:p w14:paraId="28632D5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</w:t>
      </w:r>
    </w:p>
    <w:p w14:paraId="7FCFA07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5B4C266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formWindowOpened(java.awt.event.WindowEvent evt) {                                  </w:t>
      </w:r>
    </w:p>
    <w:p w14:paraId="136B607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try {</w:t>
      </w:r>
    </w:p>
    <w:p w14:paraId="1961986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String request = "selectCheck";</w:t>
      </w:r>
    </w:p>
    <w:p w14:paraId="50200D4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inkedList&lt;String&gt; answer = c.refresh(request);</w:t>
      </w:r>
    </w:p>
    <w:p w14:paraId="78A9DAD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refreshCheck(answer);</w:t>
      </w:r>
    </w:p>
    <w:p w14:paraId="273D74F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 catch (IOException | ClassNotFoundException ex) {</w:t>
      </w:r>
    </w:p>
    <w:p w14:paraId="7BBC581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ogger.getLogger(Postoyalec.class.getName()).log(Level.SEVERE, null, ex);</w:t>
      </w:r>
    </w:p>
    <w:p w14:paraId="038BF44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 catch (InterruptedException ex) {</w:t>
      </w:r>
    </w:p>
    <w:p w14:paraId="2B25EDD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ogger.getLogger(Check_in.class.getName()).log(Level.SEVERE, null, ex);</w:t>
      </w:r>
    </w:p>
    <w:p w14:paraId="6921A8C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</w:t>
      </w:r>
    </w:p>
    <w:p w14:paraId="4B55583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</w:t>
      </w:r>
    </w:p>
    <w:p w14:paraId="242672C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720EF21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NapartActionPerformed(java.awt.event.ActionEvent evt) {                                       </w:t>
      </w:r>
    </w:p>
    <w:p w14:paraId="426B6C5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/ TODO add your handling code here:</w:t>
      </w:r>
    </w:p>
    <w:p w14:paraId="2E2776B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}                                      </w:t>
      </w:r>
    </w:p>
    <w:p w14:paraId="3B01CD5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4F2EE59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CheckinActionPerformed(java.awt.event.ActionEvent evt) {                                        </w:t>
      </w:r>
    </w:p>
    <w:p w14:paraId="552B603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/ TODO add your handling code here:</w:t>
      </w:r>
    </w:p>
    <w:p w14:paraId="7C1645C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    </w:t>
      </w:r>
    </w:p>
    <w:p w14:paraId="7D80383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3AFA5EB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/**</w:t>
      </w:r>
    </w:p>
    <w:p w14:paraId="320F80B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* @param args the command line arguments</w:t>
      </w:r>
    </w:p>
    <w:p w14:paraId="17CAEE1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*/</w:t>
      </w:r>
    </w:p>
    <w:p w14:paraId="5F1BAB0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ublic void main(String args[]) {</w:t>
      </w:r>
    </w:p>
    <w:p w14:paraId="437C6BB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* Set the Nimbus look and feel */</w:t>
      </w:r>
    </w:p>
    <w:p w14:paraId="173CBB8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/&lt;editor-fold defaultstate="collapsed" desc=" Look and feel setting code (optional) "&gt;</w:t>
      </w:r>
    </w:p>
    <w:p w14:paraId="0FF2C31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* If Nimbus (introduced in Java SE 6) is not available, stay with the default look and feel.</w:t>
      </w:r>
    </w:p>
    <w:p w14:paraId="6F3256A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* For details see http://download.oracle.com/javase/tutorial/uiswing/lookandfeel/plaf.html </w:t>
      </w:r>
    </w:p>
    <w:p w14:paraId="7932A7E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*/</w:t>
      </w:r>
    </w:p>
    <w:p w14:paraId="275FDFA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ry {</w:t>
      </w:r>
    </w:p>
    <w:p w14:paraId="2412B21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for (javax.swing.UIManager.LookAndFeelInfo info : javax.swing.UIManager.getInstalledLookAndFeels()) {</w:t>
      </w:r>
    </w:p>
    <w:p w14:paraId="7C47530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if ("Nimbus".equals(info.getName())) {</w:t>
      </w:r>
    </w:p>
    <w:p w14:paraId="57492D9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javax.swing.UIManager.setLookAndFeel(info.getClassName());</w:t>
      </w:r>
    </w:p>
    <w:p w14:paraId="2D6742B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break;</w:t>
      </w:r>
    </w:p>
    <w:p w14:paraId="6D7825A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354A2F9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7A10BAA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 catch (ClassNotFoundException ex) {</w:t>
      </w:r>
    </w:p>
    <w:p w14:paraId="6ED569B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ava.util.logging.Logger.getLogger(Check_in.class.getName()).log(java.util.logging.Level.SEVERE, null, ex);</w:t>
      </w:r>
    </w:p>
    <w:p w14:paraId="0C46662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 catch (InstantiationException ex) {</w:t>
      </w:r>
    </w:p>
    <w:p w14:paraId="03CAC98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ava.util.logging.Logger.getLogger(Check_in.class.getName()).log(java.util.logging.Level.SEVERE, null, ex);</w:t>
      </w:r>
    </w:p>
    <w:p w14:paraId="15A3141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 catch (IllegalAccessException ex) {</w:t>
      </w:r>
    </w:p>
    <w:p w14:paraId="2C45B4F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ava.util.logging.Logger.getLogger(Check_in.class.getName()).log(java.util.logging.Level.SEVERE, null, ex);</w:t>
      </w:r>
    </w:p>
    <w:p w14:paraId="093BDA3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 catch (javax.swing.UnsupportedLookAndFeelException ex) {</w:t>
      </w:r>
    </w:p>
    <w:p w14:paraId="5830620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ava.util.logging.Logger.getLogger(Check_in.class.getName()).log(java.util.logging.Level.SEVERE, null, ex);</w:t>
      </w:r>
    </w:p>
    <w:p w14:paraId="532E6B4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36D68BD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/&lt;/editor-fold&gt;</w:t>
      </w:r>
    </w:p>
    <w:p w14:paraId="5FBF730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4EAD793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* Create and display the form */</w:t>
      </w:r>
    </w:p>
    <w:p w14:paraId="700EFA8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java.awt.EventQueue.invokeLater(new Runnable() {</w:t>
      </w:r>
    </w:p>
    <w:p w14:paraId="09AD1F6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run() {</w:t>
      </w:r>
    </w:p>
    <w:p w14:paraId="519B561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try {</w:t>
      </w:r>
    </w:p>
    <w:p w14:paraId="4F43753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new Postoyalec().setVisible(true);</w:t>
      </w:r>
    </w:p>
    <w:p w14:paraId="69F5BC2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} catch (IOException | ClassNotFoundException ex) {</w:t>
      </w:r>
    </w:p>
    <w:p w14:paraId="133F8B2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Logger.getLogger(Postoyalec.class.getName()).log(Level.SEVERE, null, ex);</w:t>
      </w:r>
    </w:p>
    <w:p w14:paraId="07C9CAA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63705C0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68887AC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56DBCBA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4920ED4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// Variables declaration - do not modify                     </w:t>
      </w:r>
    </w:p>
    <w:p w14:paraId="0F3BC9A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Add;</w:t>
      </w:r>
    </w:p>
    <w:p w14:paraId="03B41E7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Apart;</w:t>
      </w:r>
    </w:p>
    <w:p w14:paraId="30011B9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Check_in;</w:t>
      </w:r>
    </w:p>
    <w:p w14:paraId="358D16D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TextField Checkin;</w:t>
      </w:r>
    </w:p>
    <w:p w14:paraId="00B2613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TextField Checkout;</w:t>
      </w:r>
    </w:p>
    <w:p w14:paraId="56495C4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Delete;</w:t>
      </w:r>
    </w:p>
    <w:p w14:paraId="5765874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TextField ID;</w:t>
      </w:r>
    </w:p>
    <w:p w14:paraId="6D0292C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TextField Napart;</w:t>
      </w:r>
    </w:p>
    <w:p w14:paraId="16C648D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Post;</w:t>
      </w:r>
    </w:p>
    <w:p w14:paraId="4FE54AE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Reservation;</w:t>
      </w:r>
    </w:p>
    <w:p w14:paraId="2A766D5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Save;</w:t>
      </w:r>
    </w:p>
    <w:p w14:paraId="1C4E312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Label jLabel1;</w:t>
      </w:r>
    </w:p>
    <w:p w14:paraId="7EC13B2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Label jLabel3;</w:t>
      </w:r>
    </w:p>
    <w:p w14:paraId="56071CA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Label jLabel4;</w:t>
      </w:r>
    </w:p>
    <w:p w14:paraId="69E362F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Label jLabel5;</w:t>
      </w:r>
    </w:p>
    <w:p w14:paraId="5358D3A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ScrollPane jScrollPane2;</w:t>
      </w:r>
    </w:p>
    <w:p w14:paraId="11BCAEC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Table jTable1;</w:t>
      </w:r>
    </w:p>
    <w:p w14:paraId="0E89942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// End of variables declaration                   </w:t>
      </w:r>
    </w:p>
    <w:p w14:paraId="4F04AAA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3B390027" w14:textId="01139B65" w:rsidR="00A060B4" w:rsidRPr="00A060B4" w:rsidRDefault="00A060B4" w:rsidP="00A060B4">
      <w:pPr>
        <w:pStyle w:val="a4"/>
        <w:spacing w:after="0"/>
        <w:ind w:firstLine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}</w:t>
      </w:r>
    </w:p>
    <w:p w14:paraId="651A8ED3" w14:textId="30D13615" w:rsidR="00D55123" w:rsidRPr="00A060B4" w:rsidRDefault="00D55123" w:rsidP="00A060B4">
      <w:pPr>
        <w:pStyle w:val="a4"/>
        <w:spacing w:after="0" w:line="240" w:lineRule="auto"/>
        <w:ind w:firstLine="0"/>
        <w:rPr>
          <w:szCs w:val="28"/>
          <w:lang w:val="en-US"/>
        </w:rPr>
      </w:pPr>
      <w:r w:rsidRPr="00A060B4">
        <w:rPr>
          <w:szCs w:val="28"/>
        </w:rPr>
        <w:t>Файл</w:t>
      </w:r>
      <w:r w:rsidRPr="00A060B4">
        <w:rPr>
          <w:szCs w:val="28"/>
          <w:lang w:val="en-US"/>
        </w:rPr>
        <w:t xml:space="preserve"> Apartament.java</w:t>
      </w:r>
    </w:p>
    <w:p w14:paraId="03F6068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x.swing.table.DefaultTableModel;</w:t>
      </w:r>
    </w:p>
    <w:p w14:paraId="1064AE0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.io.IOException;</w:t>
      </w:r>
    </w:p>
    <w:p w14:paraId="01740AB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.util.LinkedList;</w:t>
      </w:r>
    </w:p>
    <w:p w14:paraId="5BCD059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.util.logging.Level;</w:t>
      </w:r>
    </w:p>
    <w:p w14:paraId="635B971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.util.logging.Logger;</w:t>
      </w:r>
    </w:p>
    <w:p w14:paraId="4BC1407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import javax.swing.JOptionPane;</w:t>
      </w:r>
    </w:p>
    <w:p w14:paraId="4FD3555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/*</w:t>
      </w:r>
    </w:p>
    <w:p w14:paraId="797E06A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* Click nbfs://nbhost/SystemFileSystem/Templates/Licenses/license-default.txt to change this license</w:t>
      </w:r>
    </w:p>
    <w:p w14:paraId="72D328C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* Click nbfs://nbhost/SystemFileSystem/Templates/GUIForms/JFrame.java to edit this template</w:t>
      </w:r>
    </w:p>
    <w:p w14:paraId="29CF9BE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*/</w:t>
      </w:r>
    </w:p>
    <w:p w14:paraId="1C9BD4E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2142F39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>/**</w:t>
      </w:r>
    </w:p>
    <w:p w14:paraId="20889E2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*</w:t>
      </w:r>
    </w:p>
    <w:p w14:paraId="34275ED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* @author RCh</w:t>
      </w:r>
    </w:p>
    <w:p w14:paraId="656EF5F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*/</w:t>
      </w:r>
    </w:p>
    <w:p w14:paraId="6CDEC89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>public class Apart extends javax.swing.JFrame {</w:t>
      </w:r>
    </w:p>
    <w:p w14:paraId="39C31E9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0D79E59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Client c;</w:t>
      </w:r>
    </w:p>
    <w:p w14:paraId="186AB8E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public Apart(Client c){</w:t>
      </w:r>
    </w:p>
    <w:p w14:paraId="5144ACA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this</w:t>
      </w:r>
      <w:r w:rsidRPr="00A060B4">
        <w:rPr>
          <w:rFonts w:ascii="Consolas" w:hAnsi="Consolas"/>
          <w:sz w:val="18"/>
          <w:szCs w:val="18"/>
        </w:rPr>
        <w:t>.</w:t>
      </w:r>
      <w:r w:rsidRPr="00A060B4">
        <w:rPr>
          <w:rFonts w:ascii="Consolas" w:hAnsi="Consolas"/>
          <w:sz w:val="18"/>
          <w:szCs w:val="18"/>
          <w:lang w:val="en-US"/>
        </w:rPr>
        <w:t>c</w:t>
      </w:r>
      <w:r w:rsidRPr="00A060B4">
        <w:rPr>
          <w:rFonts w:ascii="Consolas" w:hAnsi="Consolas"/>
          <w:sz w:val="18"/>
          <w:szCs w:val="18"/>
        </w:rPr>
        <w:t xml:space="preserve"> = </w:t>
      </w:r>
      <w:r w:rsidRPr="00A060B4">
        <w:rPr>
          <w:rFonts w:ascii="Consolas" w:hAnsi="Consolas"/>
          <w:sz w:val="18"/>
          <w:szCs w:val="18"/>
          <w:lang w:val="en-US"/>
        </w:rPr>
        <w:t>c</w:t>
      </w:r>
      <w:r w:rsidRPr="00A060B4">
        <w:rPr>
          <w:rFonts w:ascii="Consolas" w:hAnsi="Consolas"/>
          <w:sz w:val="18"/>
          <w:szCs w:val="18"/>
        </w:rPr>
        <w:t>;</w:t>
      </w:r>
    </w:p>
    <w:p w14:paraId="52A0F6C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</w:t>
      </w:r>
      <w:r w:rsidRPr="00A060B4">
        <w:rPr>
          <w:rFonts w:ascii="Consolas" w:hAnsi="Consolas"/>
          <w:sz w:val="18"/>
          <w:szCs w:val="18"/>
          <w:lang w:val="en-US"/>
        </w:rPr>
        <w:t>initComponents</w:t>
      </w:r>
      <w:r w:rsidRPr="00A060B4">
        <w:rPr>
          <w:rFonts w:ascii="Consolas" w:hAnsi="Consolas"/>
          <w:sz w:val="18"/>
          <w:szCs w:val="18"/>
        </w:rPr>
        <w:t>();</w:t>
      </w:r>
    </w:p>
    <w:p w14:paraId="04284E9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</w:p>
    <w:p w14:paraId="195CD5D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}</w:t>
      </w:r>
    </w:p>
    <w:p w14:paraId="1983ABA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// Конструктор класса</w:t>
      </w:r>
    </w:p>
    <w:p w14:paraId="6B5C579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</w:rPr>
        <w:t xml:space="preserve">    </w:t>
      </w:r>
      <w:r w:rsidRPr="00A060B4">
        <w:rPr>
          <w:rFonts w:ascii="Consolas" w:hAnsi="Consolas"/>
          <w:sz w:val="18"/>
          <w:szCs w:val="18"/>
          <w:lang w:val="en-US"/>
        </w:rPr>
        <w:t>public Apart() throws IOException, ClassNotFoundException {</w:t>
      </w:r>
    </w:p>
    <w:p w14:paraId="509931B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initComponents();</w:t>
      </w:r>
    </w:p>
    <w:p w14:paraId="20152F0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67BA929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7B974DC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@SuppressWarnings("unchecked")</w:t>
      </w:r>
    </w:p>
    <w:p w14:paraId="7690973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// &lt;editor-fold defaultstate="collapsed" desc="Generated Code"&gt;                          </w:t>
      </w:r>
    </w:p>
    <w:p w14:paraId="2406595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initComponents() {</w:t>
      </w:r>
    </w:p>
    <w:p w14:paraId="229D831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0FBBF80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Post = new javax.swing.JButton();</w:t>
      </w:r>
    </w:p>
    <w:p w14:paraId="392808F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Check_in = new javax.swing.JButton();</w:t>
      </w:r>
    </w:p>
    <w:p w14:paraId="4FED3B2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Reservation = new javax.swing.JButton();</w:t>
      </w:r>
    </w:p>
    <w:p w14:paraId="5B0258C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part = new javax.swing.JButton();</w:t>
      </w:r>
    </w:p>
    <w:p w14:paraId="041574F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ave = new javax.swing.JButton();</w:t>
      </w:r>
    </w:p>
    <w:p w14:paraId="4634B59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Delete = new javax.swing.JButton();</w:t>
      </w:r>
    </w:p>
    <w:p w14:paraId="6F2752D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dd = new javax.swing.JButton();</w:t>
      </w:r>
    </w:p>
    <w:p w14:paraId="52A2256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ScrollPane2 = new javax.swing.JScrollPane();</w:t>
      </w:r>
    </w:p>
    <w:p w14:paraId="3180A5E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Table1 = new javax.swing.JTable();</w:t>
      </w:r>
    </w:p>
    <w:p w14:paraId="2F6A249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NumAp = new javax.swing.JTextField();</w:t>
      </w:r>
    </w:p>
    <w:p w14:paraId="160B07E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Capacity = new javax.swing.JTextField();</w:t>
      </w:r>
    </w:p>
    <w:p w14:paraId="403C031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Comfort = new javax.swing.JTextField();</w:t>
      </w:r>
    </w:p>
    <w:p w14:paraId="594F43B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Price = new javax.swing.JTextField();</w:t>
      </w:r>
    </w:p>
    <w:p w14:paraId="50E5FD2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Free = new javax.swing.JTextField();</w:t>
      </w:r>
    </w:p>
    <w:p w14:paraId="222D9F0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1 = new javax.swing.JLabel();</w:t>
      </w:r>
    </w:p>
    <w:p w14:paraId="4B3BA66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3 = new javax.swing.JLabel();</w:t>
      </w:r>
    </w:p>
    <w:p w14:paraId="4A6C118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4 = new javax.swing.JLabel();</w:t>
      </w:r>
    </w:p>
    <w:p w14:paraId="2EE9BD9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5 = new javax.swing.JLabel();</w:t>
      </w:r>
    </w:p>
    <w:p w14:paraId="581B174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2 = new javax.swing.JLabel();</w:t>
      </w:r>
    </w:p>
    <w:p w14:paraId="22580AC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26A353C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etDefaultCloseOperation(javax.swing.WindowConstants.EXIT_ON_CLOSE);</w:t>
      </w:r>
    </w:p>
    <w:p w14:paraId="62D1FC6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ddWindowListener(new java.awt.event.WindowAdapter() {</w:t>
      </w:r>
    </w:p>
    <w:p w14:paraId="2CCD69C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windowClosing(java.awt.event.WindowEvent evt) {</w:t>
      </w:r>
    </w:p>
    <w:p w14:paraId="5F5F565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formWindowClosing(evt);</w:t>
      </w:r>
    </w:p>
    <w:p w14:paraId="677F8AF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2303E7C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    public void windowOpened(java.awt.event.WindowEvent evt) {</w:t>
      </w:r>
    </w:p>
    <w:p w14:paraId="67DF64E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formWindowOpened(evt);</w:t>
      </w:r>
    </w:p>
    <w:p w14:paraId="002FDBA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470B2DD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12E9D76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2FF9C49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Post.setText("Постояльцы");</w:t>
      </w:r>
    </w:p>
    <w:p w14:paraId="1BF8A35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Post.addActionListener(new java.awt.event.ActionListener() {</w:t>
      </w:r>
    </w:p>
    <w:p w14:paraId="2C9EEE1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6820A5A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PostActionPerformed(evt);</w:t>
      </w:r>
    </w:p>
    <w:p w14:paraId="477F9B1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752AB952" w14:textId="12A56994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03146FE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Check_in.setText("Заселение");</w:t>
      </w:r>
    </w:p>
    <w:p w14:paraId="4216E21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Check_in.addActionListener(new java.awt.event.ActionListener() {</w:t>
      </w:r>
    </w:p>
    <w:p w14:paraId="02EC640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41C6189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Check_inActionPerformed(evt);</w:t>
      </w:r>
    </w:p>
    <w:p w14:paraId="67AA2D9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67701C5D" w14:textId="73AB6DEF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52FCF7B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Reservation.setText("Бронирование");</w:t>
      </w:r>
    </w:p>
    <w:p w14:paraId="4DB8492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Reservation.addActionListener(new java.awt.event.ActionListener() {</w:t>
      </w:r>
    </w:p>
    <w:p w14:paraId="31DC1C7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643BCD6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ReservationActionPerformed(evt);</w:t>
      </w:r>
    </w:p>
    <w:p w14:paraId="6543C4A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73DC2B8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607E093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5E339D7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part.setText("Апартаменты");</w:t>
      </w:r>
    </w:p>
    <w:p w14:paraId="7D2C404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part.addActionListener(new java.awt.event.ActionListener() {</w:t>
      </w:r>
    </w:p>
    <w:p w14:paraId="25AA0B0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0774F5E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ApartActionPerformed(evt);</w:t>
      </w:r>
    </w:p>
    <w:p w14:paraId="2D0ACF9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12CB064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11BBFE7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741E426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ave.setText("Сохранить изменения");</w:t>
      </w:r>
    </w:p>
    <w:p w14:paraId="47E5FFB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ave.addActionListener(new java.awt.event.ActionListener() {</w:t>
      </w:r>
    </w:p>
    <w:p w14:paraId="5D91215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23B825F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SaveActionPerformed(evt);</w:t>
      </w:r>
    </w:p>
    <w:p w14:paraId="6A94A8F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6423668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3D20E52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3203745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Delete.setText("Удалить");</w:t>
      </w:r>
    </w:p>
    <w:p w14:paraId="4992F46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Delete.setPreferredSize(new java.awt.Dimension(84, 23));</w:t>
      </w:r>
    </w:p>
    <w:p w14:paraId="25B752F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Delete.addActionListener(new java.awt.event.ActionListener() {</w:t>
      </w:r>
    </w:p>
    <w:p w14:paraId="04F57F2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591BDD5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DeleteActionPerformed(evt);</w:t>
      </w:r>
    </w:p>
    <w:p w14:paraId="1D06910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1FF72F4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68DEBB2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43BE654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Add.setText("Добавить");</w:t>
      </w:r>
    </w:p>
    <w:p w14:paraId="7A40A27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dd.addActionListener(new java.awt.event.ActionListener() {</w:t>
      </w:r>
    </w:p>
    <w:p w14:paraId="1CA5C69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1EC03F0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AddActionPerformed(evt);</w:t>
      </w:r>
    </w:p>
    <w:p w14:paraId="503F0E3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1E122F6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3AB2265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5F75A4D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Table1.setModel(new javax.swing.table.DefaultTableModel(</w:t>
      </w:r>
    </w:p>
    <w:p w14:paraId="3F4249D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new</w:t>
      </w:r>
      <w:r w:rsidRPr="00A060B4">
        <w:rPr>
          <w:rFonts w:ascii="Consolas" w:hAnsi="Consolas"/>
          <w:sz w:val="18"/>
          <w:szCs w:val="18"/>
        </w:rPr>
        <w:t xml:space="preserve"> </w:t>
      </w:r>
      <w:r w:rsidRPr="00A060B4">
        <w:rPr>
          <w:rFonts w:ascii="Consolas" w:hAnsi="Consolas"/>
          <w:sz w:val="18"/>
          <w:szCs w:val="18"/>
          <w:lang w:val="en-US"/>
        </w:rPr>
        <w:t>Object</w:t>
      </w:r>
      <w:r w:rsidRPr="00A060B4">
        <w:rPr>
          <w:rFonts w:ascii="Consolas" w:hAnsi="Consolas"/>
          <w:sz w:val="18"/>
          <w:szCs w:val="18"/>
        </w:rPr>
        <w:t xml:space="preserve"> [][] {</w:t>
      </w:r>
    </w:p>
    <w:p w14:paraId="6D168BB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</w:p>
    <w:p w14:paraId="14FC20C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},</w:t>
      </w:r>
    </w:p>
    <w:p w14:paraId="2781B4C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</w:t>
      </w:r>
      <w:r w:rsidRPr="00A060B4">
        <w:rPr>
          <w:rFonts w:ascii="Consolas" w:hAnsi="Consolas"/>
          <w:sz w:val="18"/>
          <w:szCs w:val="18"/>
          <w:lang w:val="en-US"/>
        </w:rPr>
        <w:t>new</w:t>
      </w:r>
      <w:r w:rsidRPr="00A060B4">
        <w:rPr>
          <w:rFonts w:ascii="Consolas" w:hAnsi="Consolas"/>
          <w:sz w:val="18"/>
          <w:szCs w:val="18"/>
        </w:rPr>
        <w:t xml:space="preserve"> </w:t>
      </w:r>
      <w:r w:rsidRPr="00A060B4">
        <w:rPr>
          <w:rFonts w:ascii="Consolas" w:hAnsi="Consolas"/>
          <w:sz w:val="18"/>
          <w:szCs w:val="18"/>
          <w:lang w:val="en-US"/>
        </w:rPr>
        <w:t>String</w:t>
      </w:r>
      <w:r w:rsidRPr="00A060B4">
        <w:rPr>
          <w:rFonts w:ascii="Consolas" w:hAnsi="Consolas"/>
          <w:sz w:val="18"/>
          <w:szCs w:val="18"/>
        </w:rPr>
        <w:t xml:space="preserve"> [] {</w:t>
      </w:r>
    </w:p>
    <w:p w14:paraId="36010B4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"Номер апарт", "Вместимость", "Комфорт", "Стоимость", "Свободно"</w:t>
      </w:r>
    </w:p>
    <w:p w14:paraId="6119E26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</w:rPr>
        <w:t xml:space="preserve">            </w:t>
      </w:r>
      <w:r w:rsidRPr="00A060B4">
        <w:rPr>
          <w:rFonts w:ascii="Consolas" w:hAnsi="Consolas"/>
          <w:sz w:val="18"/>
          <w:szCs w:val="18"/>
          <w:lang w:val="en-US"/>
        </w:rPr>
        <w:t>}</w:t>
      </w:r>
    </w:p>
    <w:p w14:paraId="39106EA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) {</w:t>
      </w:r>
    </w:p>
    <w:p w14:paraId="4672BF1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boolean[] canEdit = new boolean [] {</w:t>
      </w:r>
    </w:p>
    <w:p w14:paraId="3B19797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false, true, true, true, true</w:t>
      </w:r>
    </w:p>
    <w:p w14:paraId="5B55DF9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;</w:t>
      </w:r>
    </w:p>
    <w:p w14:paraId="086E718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1006163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boolean isCellEditable(int rowIndex, int columnIndex) {</w:t>
      </w:r>
    </w:p>
    <w:p w14:paraId="548E40F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return canEdit [columnIndex];</w:t>
      </w:r>
    </w:p>
    <w:p w14:paraId="705E7A6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7389956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0034A8A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ScrollPane2.setViewportView(jTable1);</w:t>
      </w:r>
    </w:p>
    <w:p w14:paraId="7F3685E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if (jTable1.getColumnModel().getColumnCount() &gt; 0) {</w:t>
      </w:r>
    </w:p>
    <w:p w14:paraId="69BBBF1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Table1.getColumnModel().getColumn(0).setResizable(false);</w:t>
      </w:r>
    </w:p>
    <w:p w14:paraId="629ECB3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Table1.getColumnModel().getColumn(1).setResizable(false);</w:t>
      </w:r>
    </w:p>
    <w:p w14:paraId="00E6F27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Table1.getColumnModel().getColumn(2).setResizable(false);</w:t>
      </w:r>
    </w:p>
    <w:p w14:paraId="36F0B83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Table1.getColumnModel().getColumn(3).setResizable(false);</w:t>
      </w:r>
    </w:p>
    <w:p w14:paraId="4BD8E36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Table1.getColumnModel().getColumn(4).setResizable(false);</w:t>
      </w:r>
    </w:p>
    <w:p w14:paraId="5A9923F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4006698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510AC72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NumAp.addActionListener(new java.awt.event.ActionListener() {</w:t>
      </w:r>
    </w:p>
    <w:p w14:paraId="25878AC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actionPerformed(java.awt.event.ActionEvent evt) {</w:t>
      </w:r>
    </w:p>
    <w:p w14:paraId="5BE392B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NumApActionPerformed(evt);</w:t>
      </w:r>
    </w:p>
    <w:p w14:paraId="4480469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08207C4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);</w:t>
      </w:r>
    </w:p>
    <w:p w14:paraId="614C617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4A4422D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1.setText("Номер апарт");</w:t>
      </w:r>
    </w:p>
    <w:p w14:paraId="32F981A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28F08F1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3.setText("Вместимость");</w:t>
      </w:r>
    </w:p>
    <w:p w14:paraId="2FADEC2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3E4A422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4.setText("Комфорт");</w:t>
      </w:r>
    </w:p>
    <w:p w14:paraId="41D7C64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0DDE66E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Label5.setText("Стоимость");</w:t>
      </w:r>
    </w:p>
    <w:p w14:paraId="281EDFA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437799F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jLabel2.setText("Свободно");</w:t>
      </w:r>
    </w:p>
    <w:p w14:paraId="5E5A28F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43E35BB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avax.swing.GroupLayout layout = new javax.swing.GroupLayout(getContentPane());</w:t>
      </w:r>
    </w:p>
    <w:p w14:paraId="04421AE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getContentPane().setLayout(layout);</w:t>
      </w:r>
    </w:p>
    <w:p w14:paraId="770DE15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layout.setHorizontalGroup(</w:t>
      </w:r>
    </w:p>
    <w:p w14:paraId="6A8A718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layout.createParallelGroup(javax.swing.GroupLayout.Alignment.LEADING)</w:t>
      </w:r>
    </w:p>
    <w:p w14:paraId="5C32981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.addGroup(layout.createSequentialGroup()</w:t>
      </w:r>
    </w:p>
    <w:p w14:paraId="1C02A0B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ContainerGap()</w:t>
      </w:r>
    </w:p>
    <w:p w14:paraId="2BDBB8C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Group(layout.createParallelGroup(javax.swing.GroupLayout.Alignment.LEADING)</w:t>
      </w:r>
    </w:p>
    <w:p w14:paraId="274CD4F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Group(layout.createSequentialGroup()</w:t>
      </w:r>
    </w:p>
    <w:p w14:paraId="4993727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Post)</w:t>
      </w:r>
    </w:p>
    <w:p w14:paraId="389BB59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56, 56, 56)</w:t>
      </w:r>
    </w:p>
    <w:p w14:paraId="48926B0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Check_in)</w:t>
      </w:r>
    </w:p>
    <w:p w14:paraId="34219B9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56, 56, 56)</w:t>
      </w:r>
    </w:p>
    <w:p w14:paraId="085B408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Reservation)</w:t>
      </w:r>
    </w:p>
    <w:p w14:paraId="2FC7763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56, 56, 56)</w:t>
      </w:r>
    </w:p>
    <w:p w14:paraId="120F5A3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Apart))</w:t>
      </w:r>
    </w:p>
    <w:p w14:paraId="72051DA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jScrollPane2, javax.swing.GroupLayout.PREFERRED_SIZE, 575, javax.swing.GroupLayout.PREFERRED_SIZE)</w:t>
      </w:r>
    </w:p>
    <w:p w14:paraId="494FDE3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Group(layout.createSequentialGroup()</w:t>
      </w:r>
    </w:p>
    <w:p w14:paraId="180DE87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Save)</w:t>
      </w:r>
    </w:p>
    <w:p w14:paraId="689CAF7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105, 105, 105)</w:t>
      </w:r>
    </w:p>
    <w:p w14:paraId="5E0460F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Delete, javax.swing.GroupLayout.PREFERRED_SIZE, 100, javax.swing.GroupLayout.PREFERRED_SIZE)))</w:t>
      </w:r>
    </w:p>
    <w:p w14:paraId="6907C8E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Group(layout.createParallelGroup(javax.swing.GroupLayout.Alignment.LEADING)</w:t>
      </w:r>
    </w:p>
    <w:p w14:paraId="6AB421F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Group(layout.createSequentialGroup()</w:t>
      </w:r>
    </w:p>
    <w:p w14:paraId="1B87A97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3E7E196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roup(layout.createParallelGroup(javax.swing.GroupLayout.Alignment.LEADING)</w:t>
      </w:r>
    </w:p>
    <w:p w14:paraId="06A2052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Component(jLabel1, javax.swing.GroupLayout.DEFAULT_SIZE, javax.swing.GroupLayout.DEFAULT_SIZE, Short.MAX_VALUE)</w:t>
      </w:r>
    </w:p>
    <w:p w14:paraId="10AB5BA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.addGroup(layout.createSequentialGroup()</w:t>
      </w:r>
    </w:p>
    <w:p w14:paraId="18E7733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.addGroup(layout.createParallelGroup(javax.swing.GroupLayout.Alignment.LEADING)</w:t>
      </w:r>
    </w:p>
    <w:p w14:paraId="023B567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    .addComponent(NumAp)</w:t>
      </w:r>
    </w:p>
    <w:p w14:paraId="39705B5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    .addComponent(jLabel3, javax.swing.GroupLayout.DEFAULT_SIZE, javax.swing.GroupLayout.DEFAULT_SIZE, Short.MAX_VALUE)</w:t>
      </w:r>
    </w:p>
    <w:p w14:paraId="266CB8C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    .addComponent(Capacity)</w:t>
      </w:r>
    </w:p>
    <w:p w14:paraId="33F88BA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    .addComponent(Comfort)</w:t>
      </w:r>
    </w:p>
    <w:p w14:paraId="61130AD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    .addComponent(Price)</w:t>
      </w:r>
    </w:p>
    <w:p w14:paraId="3294C82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    .addComponent(Free)</w:t>
      </w:r>
    </w:p>
    <w:p w14:paraId="10CE7FE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    .addGroup(layout.createSequentialGroup()</w:t>
      </w:r>
    </w:p>
    <w:p w14:paraId="5D0D28D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                                .addGroup(layout.createParallelGroup(javax.swing.GroupLayout.Alignment.LEADING)</w:t>
      </w:r>
    </w:p>
    <w:p w14:paraId="5CE59AB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            .addComponent(jLabel5, javax.swing.GroupLayout.PREFERRED_SIZE, 61, javax.swing.GroupLayout.PREFERRED_SIZE)</w:t>
      </w:r>
    </w:p>
    <w:p w14:paraId="6F6D8F6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            .addComponent(jLabel2, javax.swing.GroupLayout.PREFERRED_SIZE, 62, javax.swing.GroupLayout.PREFERRED_SIZE)</w:t>
      </w:r>
    </w:p>
    <w:p w14:paraId="59229D2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            .addComponent(jLabel4))</w:t>
      </w:r>
    </w:p>
    <w:p w14:paraId="1FF4F43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        .addGap(0, 64, Short.MAX_VALUE)))</w:t>
      </w:r>
    </w:p>
    <w:p w14:paraId="134970D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        .addContainerGap())))</w:t>
      </w:r>
    </w:p>
    <w:p w14:paraId="0379DA6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Group(javax.swing.GroupLayout.Alignment.TRAILING, layout.createSequentialGroup()</w:t>
      </w:r>
    </w:p>
    <w:p w14:paraId="74BD023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, javax.swing.GroupLayout.DEFAULT_SIZE, Short.MAX_VALUE)</w:t>
      </w:r>
    </w:p>
    <w:p w14:paraId="120A5BB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Add, javax.swing.GroupLayout.PREFERRED_SIZE, 100, javax.swing.GroupLayout.PREFERRED_SIZE)</w:t>
      </w:r>
    </w:p>
    <w:p w14:paraId="326E02D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19, 19, 19))))</w:t>
      </w:r>
    </w:p>
    <w:p w14:paraId="417050F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);</w:t>
      </w:r>
    </w:p>
    <w:p w14:paraId="0CDE0F0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layout.setVerticalGroup(</w:t>
      </w:r>
    </w:p>
    <w:p w14:paraId="3DF38BC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layout.createParallelGroup(javax.swing.GroupLayout.Alignment.LEADING)</w:t>
      </w:r>
    </w:p>
    <w:p w14:paraId="43475F3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.addGroup(layout.createSequentialGroup()</w:t>
      </w:r>
    </w:p>
    <w:p w14:paraId="241D753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Gap(16, 16, 16)</w:t>
      </w:r>
    </w:p>
    <w:p w14:paraId="192762F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Group(layout.createParallelGroup(javax.swing.GroupLayout.Alignment.BASELINE)</w:t>
      </w:r>
    </w:p>
    <w:p w14:paraId="170CE50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Post)</w:t>
      </w:r>
    </w:p>
    <w:p w14:paraId="64BB90C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Check_in)</w:t>
      </w:r>
    </w:p>
    <w:p w14:paraId="0AAD8AC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Reservation)</w:t>
      </w:r>
    </w:p>
    <w:p w14:paraId="3EB159B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Apart))</w:t>
      </w:r>
    </w:p>
    <w:p w14:paraId="34CAC8F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PreferredGap(javax.swing.LayoutStyle.ComponentPlacement.UNRELATED)</w:t>
      </w:r>
    </w:p>
    <w:p w14:paraId="628DB57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Group(layout.createParallelGroup(javax.swing.GroupLayout.Alignment.LEADING)</w:t>
      </w:r>
    </w:p>
    <w:p w14:paraId="7177F72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jScrollPane2, javax.swing.GroupLayout.PREFERRED_SIZE, 354, javax.swing.GroupLayout.PREFERRED_SIZE)</w:t>
      </w:r>
    </w:p>
    <w:p w14:paraId="2251EB0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Group(layout.createSequentialGroup()</w:t>
      </w:r>
    </w:p>
    <w:p w14:paraId="3BB29DF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jLabel1)</w:t>
      </w:r>
    </w:p>
    <w:p w14:paraId="4E62396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29414B9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NumAp, javax.swing.GroupLayout.PREFERRED_SIZE, javax.swing.GroupLayout.DEFAULT_SIZE, javax.swing.GroupLayout.PREFERRED_SIZE)</w:t>
      </w:r>
    </w:p>
    <w:p w14:paraId="48FD762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4, 4, 4)</w:t>
      </w:r>
    </w:p>
    <w:p w14:paraId="3EABC7D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jLabel3)</w:t>
      </w:r>
    </w:p>
    <w:p w14:paraId="5F1F142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4654A56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Capacity, javax.swing.GroupLayout.PREFERRED_SIZE, javax.swing.GroupLayout.DEFAULT_SIZE, javax.swing.GroupLayout.PREFERRED_SIZE)</w:t>
      </w:r>
    </w:p>
    <w:p w14:paraId="3859878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                .addPreferredGap(javax.swing.LayoutStyle.ComponentPlacement.RELATED)</w:t>
      </w:r>
    </w:p>
    <w:p w14:paraId="5DB21C1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jLabel4)</w:t>
      </w:r>
    </w:p>
    <w:p w14:paraId="14EC7F7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4FE2BB4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Comfort, javax.swing.GroupLayout.PREFERRED_SIZE, javax.swing.GroupLayout.DEFAULT_SIZE, javax.swing.GroupLayout.PREFERRED_SIZE)</w:t>
      </w:r>
    </w:p>
    <w:p w14:paraId="4837F58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2, 2, 2)</w:t>
      </w:r>
    </w:p>
    <w:p w14:paraId="25D3083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jLabel5)</w:t>
      </w:r>
    </w:p>
    <w:p w14:paraId="2BF0285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37474D3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Price, javax.swing.GroupLayout.PREFERRED_SIZE, javax.swing.GroupLayout.DEFAULT_SIZE, javax.swing.GroupLayout.PREFERRED_SIZE)</w:t>
      </w:r>
    </w:p>
    <w:p w14:paraId="456A341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PreferredGap(javax.swing.LayoutStyle.ComponentPlacement.RELATED)</w:t>
      </w:r>
    </w:p>
    <w:p w14:paraId="165DFD0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jLabel2)</w:t>
      </w:r>
    </w:p>
    <w:p w14:paraId="2EC19E4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Gap(2, 2, 2)</w:t>
      </w:r>
    </w:p>
    <w:p w14:paraId="54E12F3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    .addComponent(Free, javax.swing.GroupLayout.PREFERRED_SIZE, javax.swing.GroupLayout.DEFAULT_SIZE, javax.swing.GroupLayout.PREFERRED_SIZE)))</w:t>
      </w:r>
    </w:p>
    <w:p w14:paraId="5DDCC6F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PreferredGap(javax.swing.LayoutStyle.ComponentPlacement.RELATED)</w:t>
      </w:r>
    </w:p>
    <w:p w14:paraId="79C8D85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Group(layout.createParallelGroup(javax.swing.GroupLayout.Alignment.BASELINE)</w:t>
      </w:r>
    </w:p>
    <w:p w14:paraId="2920D58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Save)</w:t>
      </w:r>
    </w:p>
    <w:p w14:paraId="6BAB836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Delete, javax.swing.GroupLayout.PREFERRED_SIZE, javax.swing.GroupLayout.DEFAULT_SIZE, javax.swing.GroupLayout.PREFERRED_SIZE)</w:t>
      </w:r>
    </w:p>
    <w:p w14:paraId="2DDD534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.addComponent(Add))</w:t>
      </w:r>
    </w:p>
    <w:p w14:paraId="1ED06F4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.addContainerGap(javax.swing.GroupLayout.DEFAULT_SIZE, Short.MAX_VALUE))</w:t>
      </w:r>
    </w:p>
    <w:p w14:paraId="3D4A089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);</w:t>
      </w:r>
    </w:p>
    <w:p w14:paraId="5C38E7E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0E25F26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pack();</w:t>
      </w:r>
    </w:p>
    <w:p w14:paraId="60D0E63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etLocationRelativeTo(null);</w:t>
      </w:r>
    </w:p>
    <w:p w14:paraId="491D419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// &lt;/editor-fold&gt;                        </w:t>
      </w:r>
    </w:p>
    <w:p w14:paraId="026A4E1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4342BB7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ReservationActionPerformed(java.awt.event.ActionEvent evt) {                                            </w:t>
      </w:r>
    </w:p>
    <w:p w14:paraId="721DDE4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new Reservation(c).setVisible(true);</w:t>
      </w:r>
    </w:p>
    <w:p w14:paraId="7EE44C4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is.setVisible(false);</w:t>
      </w:r>
    </w:p>
    <w:p w14:paraId="174F834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is.dispose();</w:t>
      </w:r>
    </w:p>
    <w:p w14:paraId="606C373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        </w:t>
      </w:r>
    </w:p>
    <w:p w14:paraId="329060C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67DD738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Check_inActionPerformed(java.awt.event.ActionEvent evt) {                                         </w:t>
      </w:r>
    </w:p>
    <w:p w14:paraId="35A6F07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new Check_in(c).setVisible(true);</w:t>
      </w:r>
    </w:p>
    <w:p w14:paraId="6063016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is.setVisible(false);</w:t>
      </w:r>
    </w:p>
    <w:p w14:paraId="513AC5C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is.dispose();</w:t>
      </w:r>
    </w:p>
    <w:p w14:paraId="56C1736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     </w:t>
      </w:r>
    </w:p>
    <w:p w14:paraId="5675EF2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056524E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private void ApartActionPerformed(java.awt.event.ActionEvent evt) {                                      </w:t>
      </w:r>
    </w:p>
    <w:p w14:paraId="14459B6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</w:t>
      </w:r>
    </w:p>
    <w:p w14:paraId="4D68281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  </w:t>
      </w:r>
    </w:p>
    <w:p w14:paraId="2FD7F55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0AEC00C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DeleteActionPerformed(java.awt.event.ActionEvent evt) {                                       </w:t>
      </w:r>
    </w:p>
    <w:p w14:paraId="1AE64A3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try {</w:t>
      </w:r>
    </w:p>
    <w:p w14:paraId="0FB96F0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DefaultTableModel model = (DefaultTableModel) jTable1.getModel();</w:t>
      </w:r>
    </w:p>
    <w:p w14:paraId="57E62E7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inkedList&lt;String&gt; answer = new LinkedList&lt;&gt;();</w:t>
      </w:r>
    </w:p>
    <w:p w14:paraId="3491AF4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int row = jTable1.getSelectedRow();</w:t>
      </w:r>
    </w:p>
    <w:p w14:paraId="53FCF52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String s = (String) model.getValueAt(row, 0);</w:t>
      </w:r>
    </w:p>
    <w:p w14:paraId="2A56B1C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String request = "delApart";</w:t>
      </w:r>
    </w:p>
    <w:p w14:paraId="5AEE6DB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c.del(request, s);</w:t>
      </w:r>
    </w:p>
    <w:p w14:paraId="07F2EFB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request = "selectApart";</w:t>
      </w:r>
    </w:p>
    <w:p w14:paraId="0DE27C0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answer = c.refresh(request);</w:t>
      </w:r>
    </w:p>
    <w:p w14:paraId="44BD9FE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refreshApart(answer);</w:t>
      </w:r>
    </w:p>
    <w:p w14:paraId="39ACBFC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 catch (IOException | InterruptedException | ClassNotFoundException ex) {</w:t>
      </w:r>
    </w:p>
    <w:p w14:paraId="3345309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ogger.getLogger(Postoyalec.class.getName()).log(Level.SEVERE, null, ex);</w:t>
      </w:r>
    </w:p>
    <w:p w14:paraId="00661D2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</w:t>
      </w:r>
    </w:p>
    <w:p w14:paraId="6878094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</w:t>
      </w:r>
    </w:p>
    <w:p w14:paraId="60099D0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   </w:t>
      </w:r>
    </w:p>
    <w:p w14:paraId="6BDAC7E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43349E8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formWindowClosing(java.awt.event.WindowEvent evt) {                                   </w:t>
      </w:r>
    </w:p>
    <w:p w14:paraId="54B242D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c.end();</w:t>
      </w:r>
    </w:p>
    <w:p w14:paraId="55BAE28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</w:t>
      </w:r>
    </w:p>
    <w:p w14:paraId="7D907C1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2AF5DA5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void refreshApart(LinkedList&lt;String&gt; answer){</w:t>
      </w:r>
    </w:p>
    <w:p w14:paraId="34C6473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DefaultTableModel model = (DefaultTableModel) jTable1.getModel();</w:t>
      </w:r>
    </w:p>
    <w:p w14:paraId="35A6323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int rows = model.getRowCount();</w:t>
      </w:r>
    </w:p>
    <w:p w14:paraId="43E134C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while (rows != 0) {</w:t>
      </w:r>
    </w:p>
    <w:p w14:paraId="31B2BD7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model.removeRow(0);</w:t>
      </w:r>
    </w:p>
    <w:p w14:paraId="311B4BC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s--;</w:t>
      </w:r>
    </w:p>
    <w:p w14:paraId="7F37116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7EA426E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Object[] row;</w:t>
      </w:r>
    </w:p>
    <w:p w14:paraId="7A76A2C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for (int i = 0; i &lt; answer.size(); i = i+5){</w:t>
      </w:r>
    </w:p>
    <w:p w14:paraId="344F5AD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 = new Object[5];</w:t>
      </w:r>
    </w:p>
    <w:p w14:paraId="635C22D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[0] = answer.get(i);</w:t>
      </w:r>
    </w:p>
    <w:p w14:paraId="60B1C2A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[1] = answer.get(i+1);</w:t>
      </w:r>
    </w:p>
    <w:p w14:paraId="1E84BEF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[2] = answer.get(i+2);</w:t>
      </w:r>
    </w:p>
    <w:p w14:paraId="659E8B6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[3] = answer.get(i+3);</w:t>
      </w:r>
    </w:p>
    <w:p w14:paraId="0E55E1E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ow[4] = answer.get(i+4);</w:t>
      </w:r>
    </w:p>
    <w:p w14:paraId="0FC92B3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model.addRow(row);</w:t>
      </w:r>
    </w:p>
    <w:p w14:paraId="338AFEC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}</w:t>
      </w:r>
    </w:p>
    <w:p w14:paraId="765DA59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01A63E4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</w:t>
      </w:r>
    </w:p>
    <w:p w14:paraId="61B06BC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PostActionPerformed(java.awt.event.ActionEvent evt) {                                     </w:t>
      </w:r>
    </w:p>
    <w:p w14:paraId="4823BBC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new Postoyalec(c).setVisible(true);</w:t>
      </w:r>
    </w:p>
    <w:p w14:paraId="1DE7008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this.setVisible(false);</w:t>
      </w:r>
    </w:p>
    <w:p w14:paraId="420D23D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his.dispose();</w:t>
      </w:r>
    </w:p>
    <w:p w14:paraId="0D24202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 </w:t>
      </w:r>
    </w:p>
    <w:p w14:paraId="3DF180F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74ED113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NumApActionPerformed(java.awt.event.ActionEvent evt) {                                      </w:t>
      </w:r>
    </w:p>
    <w:p w14:paraId="45BA5F7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/ TODO add your handling code here:</w:t>
      </w:r>
    </w:p>
    <w:p w14:paraId="19EE500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  </w:t>
      </w:r>
    </w:p>
    <w:p w14:paraId="667FC0B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4E1095C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SaveActionPerformed(java.awt.event.ActionEvent evt) {                                     </w:t>
      </w:r>
    </w:p>
    <w:p w14:paraId="6D4ECBB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try {</w:t>
      </w:r>
    </w:p>
    <w:p w14:paraId="02E9C57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DefaultTableModel model = (DefaultTableModel) jTable1.getModel();</w:t>
      </w:r>
    </w:p>
    <w:p w14:paraId="5D49DAB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inkedList&lt;String&gt; answer = new LinkedList&lt;&gt;();</w:t>
      </w:r>
    </w:p>
    <w:p w14:paraId="7558B94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int rows = jTable1.getRowCount();</w:t>
      </w:r>
    </w:p>
    <w:p w14:paraId="67C8FA5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for (int i = 0; i &lt; rows; i++) {</w:t>
      </w:r>
    </w:p>
    <w:p w14:paraId="2438A6C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for (int j = 0; j &lt; 5; j++) {</w:t>
      </w:r>
    </w:p>
    <w:p w14:paraId="2C62416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answer.add((String) model.getValueAt(i, j));</w:t>
      </w:r>
    </w:p>
    <w:p w14:paraId="50751AD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}</w:t>
      </w:r>
    </w:p>
    <w:p w14:paraId="37926F1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}</w:t>
      </w:r>
    </w:p>
    <w:p w14:paraId="07BC6A7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String request = "updateApart";</w:t>
      </w:r>
    </w:p>
    <w:p w14:paraId="624C6DE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c.update(request, answer);</w:t>
      </w:r>
    </w:p>
    <w:p w14:paraId="2920421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request = "selectApart";</w:t>
      </w:r>
    </w:p>
    <w:p w14:paraId="5594D8D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answer = c.refresh(request);</w:t>
      </w:r>
    </w:p>
    <w:p w14:paraId="4A4F20B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refreshApart(answer);</w:t>
      </w:r>
    </w:p>
    <w:p w14:paraId="58A8102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 catch (IOException | ClassNotFoundException | InterruptedException ex) {</w:t>
      </w:r>
    </w:p>
    <w:p w14:paraId="4280C76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ogger.getLogger(Postoyalec.class.getName()).log(Level.SEVERE, null, ex);</w:t>
      </w:r>
    </w:p>
    <w:p w14:paraId="616E20A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</w:t>
      </w:r>
    </w:p>
    <w:p w14:paraId="58E7213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   </w:t>
      </w:r>
    </w:p>
    <w:p w14:paraId="35F1716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0A98480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AddActionPerformed(java.awt.event.ActionEvent evt) {                                    </w:t>
      </w:r>
    </w:p>
    <w:p w14:paraId="0F0FCC3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tring numAp = NumAp.getText();</w:t>
      </w:r>
    </w:p>
    <w:p w14:paraId="6C1A697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tring capacity = Capacity.getText();</w:t>
      </w:r>
    </w:p>
    <w:p w14:paraId="4C4CF45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tring comfort = Comfort.getText();</w:t>
      </w:r>
    </w:p>
    <w:p w14:paraId="3F47709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tring price = Price.getText();</w:t>
      </w:r>
    </w:p>
    <w:p w14:paraId="32B85FA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String freeValue = Free.getText();</w:t>
      </w:r>
    </w:p>
    <w:p w14:paraId="66394B2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3F03E7D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/ Проверка на пустые поля</w:t>
      </w:r>
    </w:p>
    <w:p w14:paraId="13E1D51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if (numAp.isEmpty() || capacity.isEmpty() || comfort.isEmpty() || price.isEmpty() || freeValue.isEmpty()) {</w:t>
      </w:r>
    </w:p>
    <w:p w14:paraId="59B8666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OptionPane.showMessageDialog(this, "Все поля должны быть заполнены.", "Ошибка", JOptionPane.ERROR_MESSAGE);</w:t>
      </w:r>
    </w:p>
    <w:p w14:paraId="123CC30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return;</w:t>
      </w:r>
    </w:p>
    <w:p w14:paraId="4013907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49999DF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if (isNumApExists(numAp)) {</w:t>
      </w:r>
    </w:p>
    <w:p w14:paraId="254DCED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OptionPane.showMessageDialog(this, "Апартамент с таким номером уже существует", "Предупреждение", JOptionPane.WARNING_MESSAGE);</w:t>
      </w:r>
    </w:p>
    <w:p w14:paraId="350409B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return; // Прерывание операции добавления</w:t>
      </w:r>
    </w:p>
    <w:p w14:paraId="76F5402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}</w:t>
      </w:r>
    </w:p>
    <w:p w14:paraId="39AB7C2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if (!("0".equals(freeValue) || "1".equals(freeValue))) {</w:t>
      </w:r>
    </w:p>
    <w:p w14:paraId="02C79A0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OptionPane</w:t>
      </w:r>
      <w:r w:rsidRPr="00A060B4">
        <w:rPr>
          <w:rFonts w:ascii="Consolas" w:hAnsi="Consolas"/>
          <w:sz w:val="18"/>
          <w:szCs w:val="18"/>
        </w:rPr>
        <w:t>.</w:t>
      </w:r>
      <w:r w:rsidRPr="00A060B4">
        <w:rPr>
          <w:rFonts w:ascii="Consolas" w:hAnsi="Consolas"/>
          <w:sz w:val="18"/>
          <w:szCs w:val="18"/>
          <w:lang w:val="en-US"/>
        </w:rPr>
        <w:t>showMessageDialog</w:t>
      </w:r>
      <w:r w:rsidRPr="00A060B4">
        <w:rPr>
          <w:rFonts w:ascii="Consolas" w:hAnsi="Consolas"/>
          <w:sz w:val="18"/>
          <w:szCs w:val="18"/>
        </w:rPr>
        <w:t>(</w:t>
      </w:r>
      <w:r w:rsidRPr="00A060B4">
        <w:rPr>
          <w:rFonts w:ascii="Consolas" w:hAnsi="Consolas"/>
          <w:sz w:val="18"/>
          <w:szCs w:val="18"/>
          <w:lang w:val="en-US"/>
        </w:rPr>
        <w:t>this</w:t>
      </w:r>
      <w:r w:rsidRPr="00A060B4">
        <w:rPr>
          <w:rFonts w:ascii="Consolas" w:hAnsi="Consolas"/>
          <w:sz w:val="18"/>
          <w:szCs w:val="18"/>
        </w:rPr>
        <w:t xml:space="preserve">, "Значение поля 'Свободно' может быть только 0 или 1, где 0 - нет, 1 - да", "Предупреждение", </w:t>
      </w:r>
      <w:r w:rsidRPr="00A060B4">
        <w:rPr>
          <w:rFonts w:ascii="Consolas" w:hAnsi="Consolas"/>
          <w:sz w:val="18"/>
          <w:szCs w:val="18"/>
          <w:lang w:val="en-US"/>
        </w:rPr>
        <w:t>JOptionPane</w:t>
      </w:r>
      <w:r w:rsidRPr="00A060B4">
        <w:rPr>
          <w:rFonts w:ascii="Consolas" w:hAnsi="Consolas"/>
          <w:sz w:val="18"/>
          <w:szCs w:val="18"/>
        </w:rPr>
        <w:t>.</w:t>
      </w:r>
      <w:r w:rsidRPr="00A060B4">
        <w:rPr>
          <w:rFonts w:ascii="Consolas" w:hAnsi="Consolas"/>
          <w:sz w:val="18"/>
          <w:szCs w:val="18"/>
          <w:lang w:val="en-US"/>
        </w:rPr>
        <w:t>WARNING</w:t>
      </w:r>
      <w:r w:rsidRPr="00A060B4">
        <w:rPr>
          <w:rFonts w:ascii="Consolas" w:hAnsi="Consolas"/>
          <w:sz w:val="18"/>
          <w:szCs w:val="18"/>
        </w:rPr>
        <w:t>_</w:t>
      </w:r>
      <w:r w:rsidRPr="00A060B4">
        <w:rPr>
          <w:rFonts w:ascii="Consolas" w:hAnsi="Consolas"/>
          <w:sz w:val="18"/>
          <w:szCs w:val="18"/>
          <w:lang w:val="en-US"/>
        </w:rPr>
        <w:t>MESSAGE</w:t>
      </w:r>
      <w:r w:rsidRPr="00A060B4">
        <w:rPr>
          <w:rFonts w:ascii="Consolas" w:hAnsi="Consolas"/>
          <w:sz w:val="18"/>
          <w:szCs w:val="18"/>
        </w:rPr>
        <w:t>);</w:t>
      </w:r>
    </w:p>
    <w:p w14:paraId="3E6BA8B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</w:t>
      </w:r>
      <w:r w:rsidRPr="00A060B4">
        <w:rPr>
          <w:rFonts w:ascii="Consolas" w:hAnsi="Consolas"/>
          <w:sz w:val="18"/>
          <w:szCs w:val="18"/>
          <w:lang w:val="en-US"/>
        </w:rPr>
        <w:t>return</w:t>
      </w:r>
      <w:r w:rsidRPr="00A060B4">
        <w:rPr>
          <w:rFonts w:ascii="Consolas" w:hAnsi="Consolas"/>
          <w:sz w:val="18"/>
          <w:szCs w:val="18"/>
        </w:rPr>
        <w:t>; // Прерывание операции добавления</w:t>
      </w:r>
    </w:p>
    <w:p w14:paraId="4333A56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}</w:t>
      </w:r>
    </w:p>
    <w:p w14:paraId="2F5E6BF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// Проверка значения поля "</w:t>
      </w:r>
      <w:r w:rsidRPr="00A060B4">
        <w:rPr>
          <w:rFonts w:ascii="Consolas" w:hAnsi="Consolas"/>
          <w:sz w:val="18"/>
          <w:szCs w:val="18"/>
          <w:lang w:val="en-US"/>
        </w:rPr>
        <w:t>Comfort</w:t>
      </w:r>
      <w:r w:rsidRPr="00A060B4">
        <w:rPr>
          <w:rFonts w:ascii="Consolas" w:hAnsi="Consolas"/>
          <w:sz w:val="18"/>
          <w:szCs w:val="18"/>
        </w:rPr>
        <w:t>"</w:t>
      </w:r>
    </w:p>
    <w:p w14:paraId="5460B7F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</w:rPr>
        <w:t xml:space="preserve">        </w:t>
      </w:r>
      <w:r w:rsidRPr="00A060B4">
        <w:rPr>
          <w:rFonts w:ascii="Consolas" w:hAnsi="Consolas"/>
          <w:sz w:val="18"/>
          <w:szCs w:val="18"/>
          <w:lang w:val="en-US"/>
        </w:rPr>
        <w:t>if (!("lux".equals(comfort) || "polulux".equals(comfort) || "econom".equals(comfort))) {</w:t>
      </w:r>
    </w:p>
    <w:p w14:paraId="1D7FA69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OptionPane.showMessageDialog(this, "Допустимые значения поля 'Comfort': lux, polulux, econom.", "Ошибка", JOptionPane.ERROR_MESSAGE);</w:t>
      </w:r>
    </w:p>
    <w:p w14:paraId="45272A2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return; // Прерывание операции добавления</w:t>
      </w:r>
    </w:p>
    <w:p w14:paraId="0A89DE1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6619AE6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LinkedList&lt;String&gt; answer = new LinkedList&lt;&gt;();</w:t>
      </w:r>
    </w:p>
    <w:p w14:paraId="0243CEE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nswer.add(numAp);</w:t>
      </w:r>
    </w:p>
    <w:p w14:paraId="7E64491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nswer.add(Capacity.getText());</w:t>
      </w:r>
    </w:p>
    <w:p w14:paraId="68547F1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nswer.add(Comfort.getText());</w:t>
      </w:r>
    </w:p>
    <w:p w14:paraId="0C9BE19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nswer.add(Price.getText());</w:t>
      </w:r>
    </w:p>
    <w:p w14:paraId="5329D74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answer.add(Free.getText());</w:t>
      </w:r>
    </w:p>
    <w:p w14:paraId="0733FFC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</w:t>
      </w:r>
    </w:p>
    <w:p w14:paraId="70E8585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ry {</w:t>
      </w:r>
    </w:p>
    <w:p w14:paraId="1C922D1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String request = "addApart";</w:t>
      </w:r>
    </w:p>
    <w:p w14:paraId="2ED9A93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c.add(request, answer);</w:t>
      </w:r>
    </w:p>
    <w:p w14:paraId="6F3CC01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equest = "selectApart";</w:t>
      </w:r>
    </w:p>
    <w:p w14:paraId="08A17BB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answer = c.refresh(request);</w:t>
      </w:r>
    </w:p>
    <w:p w14:paraId="3614A54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refreshApart(answer);</w:t>
      </w:r>
    </w:p>
    <w:p w14:paraId="51146CC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 catch (IOException | ClassNotFoundException | InterruptedException ex) {</w:t>
      </w:r>
    </w:p>
    <w:p w14:paraId="179EEB8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Logger.getLogger(Postoyalec.class.getName()).log(Level.SEVERE, null, ex);</w:t>
      </w:r>
    </w:p>
    <w:p w14:paraId="46BEB24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1CCAEB0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2FA7F23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590507E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boolean isNumApExists(String numAp) {</w:t>
      </w:r>
    </w:p>
    <w:p w14:paraId="310DA29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DefaultTableModel model = (DefaultTableModel) jTable1.getModel();</w:t>
      </w:r>
    </w:p>
    <w:p w14:paraId="7322EA4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for (int row = 0; row &lt; model.getRowCount(); row++) {</w:t>
      </w:r>
    </w:p>
    <w:p w14:paraId="1D8339F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if (numAp.equals(model.getValueAt(row, 0))) {</w:t>
      </w:r>
    </w:p>
    <w:p w14:paraId="4E541A0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return</w:t>
      </w:r>
      <w:r w:rsidRPr="00A060B4">
        <w:rPr>
          <w:rFonts w:ascii="Consolas" w:hAnsi="Consolas"/>
          <w:sz w:val="18"/>
          <w:szCs w:val="18"/>
        </w:rPr>
        <w:t xml:space="preserve"> </w:t>
      </w:r>
      <w:r w:rsidRPr="00A060B4">
        <w:rPr>
          <w:rFonts w:ascii="Consolas" w:hAnsi="Consolas"/>
          <w:sz w:val="18"/>
          <w:szCs w:val="18"/>
          <w:lang w:val="en-US"/>
        </w:rPr>
        <w:t>true</w:t>
      </w:r>
      <w:r w:rsidRPr="00A060B4">
        <w:rPr>
          <w:rFonts w:ascii="Consolas" w:hAnsi="Consolas"/>
          <w:sz w:val="18"/>
          <w:szCs w:val="18"/>
        </w:rPr>
        <w:t>; // Найден существующий номер апартамента</w:t>
      </w:r>
    </w:p>
    <w:p w14:paraId="0B77D2E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    }</w:t>
      </w:r>
    </w:p>
    <w:p w14:paraId="0EE245D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    }</w:t>
      </w:r>
    </w:p>
    <w:p w14:paraId="199D970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</w:rPr>
      </w:pPr>
      <w:r w:rsidRPr="00A060B4">
        <w:rPr>
          <w:rFonts w:ascii="Consolas" w:hAnsi="Consolas"/>
          <w:sz w:val="18"/>
          <w:szCs w:val="18"/>
        </w:rPr>
        <w:t xml:space="preserve">        </w:t>
      </w:r>
      <w:r w:rsidRPr="00A060B4">
        <w:rPr>
          <w:rFonts w:ascii="Consolas" w:hAnsi="Consolas"/>
          <w:sz w:val="18"/>
          <w:szCs w:val="18"/>
          <w:lang w:val="en-US"/>
        </w:rPr>
        <w:t>return</w:t>
      </w:r>
      <w:r w:rsidRPr="00A060B4">
        <w:rPr>
          <w:rFonts w:ascii="Consolas" w:hAnsi="Consolas"/>
          <w:sz w:val="18"/>
          <w:szCs w:val="18"/>
        </w:rPr>
        <w:t xml:space="preserve"> </w:t>
      </w:r>
      <w:r w:rsidRPr="00A060B4">
        <w:rPr>
          <w:rFonts w:ascii="Consolas" w:hAnsi="Consolas"/>
          <w:sz w:val="18"/>
          <w:szCs w:val="18"/>
          <w:lang w:val="en-US"/>
        </w:rPr>
        <w:t>false</w:t>
      </w:r>
      <w:r w:rsidRPr="00A060B4">
        <w:rPr>
          <w:rFonts w:ascii="Consolas" w:hAnsi="Consolas"/>
          <w:sz w:val="18"/>
          <w:szCs w:val="18"/>
        </w:rPr>
        <w:t>; // Номер апартамента не найден</w:t>
      </w:r>
    </w:p>
    <w:p w14:paraId="4DB8C10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</w:rPr>
        <w:t xml:space="preserve">    </w:t>
      </w:r>
      <w:r w:rsidRPr="00A060B4">
        <w:rPr>
          <w:rFonts w:ascii="Consolas" w:hAnsi="Consolas"/>
          <w:sz w:val="18"/>
          <w:szCs w:val="18"/>
          <w:lang w:val="en-US"/>
        </w:rPr>
        <w:t xml:space="preserve">}                                   </w:t>
      </w:r>
    </w:p>
    <w:p w14:paraId="43D2650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797A0FC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void formWindowOpened(java.awt.event.WindowEvent evt) {                                  </w:t>
      </w:r>
    </w:p>
    <w:p w14:paraId="5ABB865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try {</w:t>
      </w:r>
    </w:p>
    <w:p w14:paraId="671E14B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String request = "selectApart";</w:t>
      </w:r>
    </w:p>
    <w:p w14:paraId="080DB18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inkedList&lt;String&gt; answer = c.refresh(request);</w:t>
      </w:r>
    </w:p>
    <w:p w14:paraId="105F99D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refreshApart(answer);</w:t>
      </w:r>
    </w:p>
    <w:p w14:paraId="3E9D061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} catch (IOException | ClassNotFoundException ex) {</w:t>
      </w:r>
    </w:p>
    <w:p w14:paraId="28FED94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ogger.getLogger(Postoyalec.class.getName()).log(Level.SEVERE, null, ex);</w:t>
      </w:r>
    </w:p>
    <w:p w14:paraId="53E137A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 catch (InterruptedException ex) {</w:t>
      </w:r>
    </w:p>
    <w:p w14:paraId="021FEAF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Logger.getLogger(Check_in.class.getName()).log(Level.SEVERE, null, ex);</w:t>
      </w:r>
    </w:p>
    <w:p w14:paraId="1D86BB0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}</w:t>
      </w:r>
    </w:p>
    <w:p w14:paraId="54C21AE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                                 </w:t>
      </w:r>
    </w:p>
    <w:p w14:paraId="358F814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</w:p>
    <w:p w14:paraId="5D5EC3A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/**</w:t>
      </w:r>
    </w:p>
    <w:p w14:paraId="1784AF1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* @param args the command line arguments</w:t>
      </w:r>
    </w:p>
    <w:p w14:paraId="583ED66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*/</w:t>
      </w:r>
    </w:p>
    <w:p w14:paraId="7DB3483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ublic void main(String args[]) {</w:t>
      </w:r>
    </w:p>
    <w:p w14:paraId="61E54A6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* Set the Nimbus look and feel */</w:t>
      </w:r>
    </w:p>
    <w:p w14:paraId="3465348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/&lt;editor-fold defaultstate="collapsed" desc=" Look and feel setting code (optional) "&gt;</w:t>
      </w:r>
    </w:p>
    <w:p w14:paraId="299C0AD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* If Nimbus (introduced in Java SE 6) is not available, stay with the default look and feel.</w:t>
      </w:r>
    </w:p>
    <w:p w14:paraId="625882A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* For details see http://download.oracle.com/javase/tutorial/uiswing/lookandfeel/plaf.html </w:t>
      </w:r>
    </w:p>
    <w:p w14:paraId="7898B1A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*/</w:t>
      </w:r>
    </w:p>
    <w:p w14:paraId="14E553D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try {</w:t>
      </w:r>
    </w:p>
    <w:p w14:paraId="3CCDA9FB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for (javax.swing.UIManager.LookAndFeelInfo info : javax.swing.UIManager.getInstalledLookAndFeels()) {</w:t>
      </w:r>
    </w:p>
    <w:p w14:paraId="38FEE45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if ("Nimbus".equals(info.getName())) {</w:t>
      </w:r>
    </w:p>
    <w:p w14:paraId="258AB58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javax.swing.UIManager.setLookAndFeel(info.getClassName());</w:t>
      </w:r>
    </w:p>
    <w:p w14:paraId="5561A57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break;</w:t>
      </w:r>
    </w:p>
    <w:p w14:paraId="1E14FE3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2669BB8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414D112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 catch (ClassNotFoundException | InstantiationException | IllegalAccessException | javax.swing.UnsupportedLookAndFeelException ex) {</w:t>
      </w:r>
    </w:p>
    <w:p w14:paraId="4498B5F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java.util.logging.Logger.getLogger(Check_in.class.getName()).log(java.util.logging.Level.SEVERE, null, ex);</w:t>
      </w:r>
    </w:p>
    <w:p w14:paraId="318A0E5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}</w:t>
      </w:r>
    </w:p>
    <w:p w14:paraId="1855D7C2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//&lt;/editor-fold&gt;</w:t>
      </w:r>
    </w:p>
    <w:p w14:paraId="3042FC6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</w:t>
      </w:r>
    </w:p>
    <w:p w14:paraId="5D22B46F" w14:textId="7D4C5024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/&lt;/editor-fold&gt;</w:t>
      </w:r>
    </w:p>
    <w:p w14:paraId="1770EA9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/* Create and display the form */</w:t>
      </w:r>
    </w:p>
    <w:p w14:paraId="61E40AF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java.awt.EventQueue.invokeLater(new Runnable() {</w:t>
      </w:r>
    </w:p>
    <w:p w14:paraId="04850EA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public void run() {</w:t>
      </w:r>
    </w:p>
    <w:p w14:paraId="7F8FF89A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try {</w:t>
      </w:r>
    </w:p>
    <w:p w14:paraId="5141274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new Postoyalec().setVisible(true);</w:t>
      </w:r>
    </w:p>
    <w:p w14:paraId="4B8CA80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} catch (IOException | ClassNotFoundException ex) {</w:t>
      </w:r>
    </w:p>
    <w:p w14:paraId="6E17218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    Logger.getLogger(Postoyalec.class.getName()).log(Level.SEVERE, null, ex);</w:t>
      </w:r>
    </w:p>
    <w:p w14:paraId="086F3EF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    }</w:t>
      </w:r>
    </w:p>
    <w:p w14:paraId="2ECE953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        }</w:t>
      </w:r>
    </w:p>
    <w:p w14:paraId="463F4DE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lastRenderedPageBreak/>
        <w:t xml:space="preserve">        });</w:t>
      </w:r>
    </w:p>
    <w:p w14:paraId="059B5DA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}</w:t>
      </w:r>
    </w:p>
    <w:p w14:paraId="34636F09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// Variables declaration - do not modify                     </w:t>
      </w:r>
    </w:p>
    <w:p w14:paraId="65A770AD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Add;</w:t>
      </w:r>
    </w:p>
    <w:p w14:paraId="639A96D4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Apart;</w:t>
      </w:r>
    </w:p>
    <w:p w14:paraId="3C99382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TextField Capacity;</w:t>
      </w:r>
    </w:p>
    <w:p w14:paraId="5D0B2028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Check_in;</w:t>
      </w:r>
    </w:p>
    <w:p w14:paraId="0EDD740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TextField Comfort;</w:t>
      </w:r>
    </w:p>
    <w:p w14:paraId="60B8EDA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Delete;</w:t>
      </w:r>
    </w:p>
    <w:p w14:paraId="318334C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TextField Free;</w:t>
      </w:r>
    </w:p>
    <w:p w14:paraId="118DA1B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TextField NumAp;</w:t>
      </w:r>
    </w:p>
    <w:p w14:paraId="018101DC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Post;</w:t>
      </w:r>
    </w:p>
    <w:p w14:paraId="4D31006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TextField Price;</w:t>
      </w:r>
    </w:p>
    <w:p w14:paraId="6BE87090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Reservation;</w:t>
      </w:r>
    </w:p>
    <w:p w14:paraId="4F333C1F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Button Save;</w:t>
      </w:r>
    </w:p>
    <w:p w14:paraId="7B965C2E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Label jLabel1;</w:t>
      </w:r>
    </w:p>
    <w:p w14:paraId="525B58A1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Label jLabel2;</w:t>
      </w:r>
    </w:p>
    <w:p w14:paraId="15640583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Label jLabel3;</w:t>
      </w:r>
    </w:p>
    <w:p w14:paraId="39343115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Label jLabel4;</w:t>
      </w:r>
    </w:p>
    <w:p w14:paraId="224BB8D7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Label jLabel5;</w:t>
      </w:r>
    </w:p>
    <w:p w14:paraId="4DFECB26" w14:textId="77777777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ScrollPane jScrollPane2;</w:t>
      </w:r>
    </w:p>
    <w:p w14:paraId="61DE19FD" w14:textId="1EDC5CD3" w:rsidR="00A060B4" w:rsidRPr="00A060B4" w:rsidRDefault="00A060B4" w:rsidP="00A060B4">
      <w:pPr>
        <w:pStyle w:val="a4"/>
        <w:spacing w:after="0"/>
        <w:rPr>
          <w:rFonts w:ascii="Consolas" w:hAnsi="Consolas"/>
          <w:sz w:val="18"/>
          <w:szCs w:val="18"/>
          <w:lang w:val="en-US"/>
        </w:rPr>
      </w:pPr>
      <w:r w:rsidRPr="00A060B4">
        <w:rPr>
          <w:rFonts w:ascii="Consolas" w:hAnsi="Consolas"/>
          <w:sz w:val="18"/>
          <w:szCs w:val="18"/>
          <w:lang w:val="en-US"/>
        </w:rPr>
        <w:t xml:space="preserve">    private javax.swing.JTable jTable1;</w:t>
      </w:r>
    </w:p>
    <w:p w14:paraId="66D0F100" w14:textId="7E76E5E1" w:rsidR="00CD6949" w:rsidRPr="0049730D" w:rsidRDefault="00A060B4" w:rsidP="00A060B4">
      <w:pPr>
        <w:pStyle w:val="a4"/>
        <w:spacing w:after="0"/>
        <w:rPr>
          <w:sz w:val="20"/>
        </w:rPr>
      </w:pPr>
      <w:r w:rsidRPr="0049730D">
        <w:rPr>
          <w:rFonts w:ascii="Consolas" w:hAnsi="Consolas"/>
          <w:sz w:val="18"/>
          <w:szCs w:val="18"/>
        </w:rPr>
        <w:t>}</w:t>
      </w:r>
      <w:r w:rsidRPr="0049730D">
        <w:rPr>
          <w:sz w:val="24"/>
          <w:szCs w:val="18"/>
        </w:rPr>
        <w:t xml:space="preserve"> </w:t>
      </w:r>
      <w:r w:rsidR="005B04F5" w:rsidRPr="0049730D">
        <w:br w:type="page"/>
      </w:r>
    </w:p>
    <w:p w14:paraId="210A4281" w14:textId="0631F894" w:rsidR="005B04F5" w:rsidRPr="0049730D" w:rsidRDefault="00CD6949" w:rsidP="00CD6949">
      <w:pPr>
        <w:pStyle w:val="a4"/>
        <w:spacing w:before="240" w:line="240" w:lineRule="auto"/>
        <w:ind w:firstLine="0"/>
        <w:jc w:val="center"/>
        <w:outlineLvl w:val="0"/>
        <w:rPr>
          <w:b/>
          <w:bCs/>
          <w:sz w:val="32"/>
          <w:szCs w:val="32"/>
        </w:rPr>
      </w:pPr>
      <w:bookmarkStart w:id="16" w:name="_Toc167697369"/>
      <w:r w:rsidRPr="007A36DF">
        <w:rPr>
          <w:b/>
          <w:bCs/>
          <w:sz w:val="32"/>
          <w:szCs w:val="32"/>
        </w:rPr>
        <w:lastRenderedPageBreak/>
        <w:t>Приложение</w:t>
      </w:r>
      <w:r w:rsidRPr="0049730D">
        <w:rPr>
          <w:b/>
          <w:bCs/>
          <w:sz w:val="32"/>
          <w:szCs w:val="32"/>
        </w:rPr>
        <w:t xml:space="preserve"> </w:t>
      </w:r>
      <w:r w:rsidRPr="007A36DF">
        <w:rPr>
          <w:b/>
          <w:bCs/>
          <w:sz w:val="32"/>
          <w:szCs w:val="32"/>
          <w:lang w:val="en-US"/>
        </w:rPr>
        <w:t>B</w:t>
      </w:r>
      <w:r w:rsidRPr="0049730D">
        <w:rPr>
          <w:b/>
          <w:bCs/>
          <w:sz w:val="32"/>
          <w:szCs w:val="32"/>
        </w:rPr>
        <w:t xml:space="preserve">. </w:t>
      </w:r>
      <w:r w:rsidRPr="007A36DF">
        <w:rPr>
          <w:b/>
          <w:bCs/>
          <w:sz w:val="32"/>
          <w:szCs w:val="32"/>
          <w:lang w:val="en-US"/>
        </w:rPr>
        <w:t>UML</w:t>
      </w:r>
      <w:r w:rsidRPr="0049730D">
        <w:rPr>
          <w:b/>
          <w:bCs/>
          <w:sz w:val="32"/>
          <w:szCs w:val="32"/>
        </w:rPr>
        <w:t>-</w:t>
      </w:r>
      <w:r w:rsidRPr="007A36DF">
        <w:rPr>
          <w:b/>
          <w:bCs/>
          <w:sz w:val="32"/>
          <w:szCs w:val="32"/>
        </w:rPr>
        <w:t>диаграммы</w:t>
      </w:r>
      <w:r w:rsidRPr="0049730D">
        <w:rPr>
          <w:b/>
          <w:bCs/>
          <w:sz w:val="32"/>
          <w:szCs w:val="32"/>
        </w:rPr>
        <w:t xml:space="preserve"> </w:t>
      </w:r>
      <w:r w:rsidRPr="007A36DF">
        <w:rPr>
          <w:b/>
          <w:bCs/>
          <w:sz w:val="32"/>
          <w:szCs w:val="32"/>
        </w:rPr>
        <w:t>приложения</w:t>
      </w:r>
      <w:bookmarkEnd w:id="16"/>
    </w:p>
    <w:p w14:paraId="461A005C" w14:textId="6295A312" w:rsidR="00CD6949" w:rsidRPr="00EA3F01" w:rsidRDefault="00CD6949" w:rsidP="00CD6949">
      <w:pPr>
        <w:pStyle w:val="a4"/>
        <w:spacing w:before="240" w:line="240" w:lineRule="auto"/>
        <w:ind w:firstLine="0"/>
        <w:jc w:val="center"/>
        <w:outlineLvl w:val="1"/>
        <w:rPr>
          <w:b/>
          <w:bCs/>
          <w:sz w:val="30"/>
          <w:szCs w:val="30"/>
        </w:rPr>
      </w:pPr>
      <w:bookmarkStart w:id="17" w:name="_Toc167697370"/>
      <w:r w:rsidRPr="007A36DF">
        <w:rPr>
          <w:b/>
          <w:bCs/>
          <w:sz w:val="30"/>
          <w:szCs w:val="30"/>
        </w:rPr>
        <w:t xml:space="preserve">Приложение </w:t>
      </w:r>
      <w:r w:rsidRPr="007A36DF">
        <w:rPr>
          <w:b/>
          <w:bCs/>
          <w:sz w:val="30"/>
          <w:szCs w:val="30"/>
          <w:lang w:val="en-US"/>
        </w:rPr>
        <w:t>B</w:t>
      </w:r>
      <w:r w:rsidRPr="007A36DF">
        <w:rPr>
          <w:b/>
          <w:bCs/>
          <w:sz w:val="30"/>
          <w:szCs w:val="30"/>
        </w:rPr>
        <w:t xml:space="preserve">.1 – </w:t>
      </w:r>
      <w:r w:rsidRPr="007A36DF">
        <w:rPr>
          <w:b/>
          <w:bCs/>
          <w:sz w:val="30"/>
          <w:szCs w:val="30"/>
          <w:lang w:val="en-US"/>
        </w:rPr>
        <w:t>UML</w:t>
      </w:r>
      <w:r w:rsidRPr="007A36DF">
        <w:rPr>
          <w:b/>
          <w:bCs/>
          <w:sz w:val="30"/>
          <w:szCs w:val="30"/>
        </w:rPr>
        <w:t>-диаграмма вариантов использов</w:t>
      </w:r>
      <w:r w:rsidRPr="00EA3F01">
        <w:rPr>
          <w:b/>
          <w:bCs/>
          <w:sz w:val="30"/>
          <w:szCs w:val="30"/>
        </w:rPr>
        <w:t>ания</w:t>
      </w:r>
      <w:bookmarkEnd w:id="17"/>
    </w:p>
    <w:p w14:paraId="219DE061" w14:textId="77777777" w:rsidR="00F02697" w:rsidRPr="0030357A" w:rsidRDefault="00F02697" w:rsidP="00CD6949">
      <w:pPr>
        <w:pStyle w:val="a4"/>
        <w:spacing w:before="240" w:line="240" w:lineRule="auto"/>
        <w:ind w:firstLine="0"/>
        <w:jc w:val="center"/>
        <w:outlineLvl w:val="1"/>
        <w:rPr>
          <w:sz w:val="30"/>
          <w:szCs w:val="30"/>
        </w:rPr>
      </w:pPr>
    </w:p>
    <w:p w14:paraId="666A8181" w14:textId="48B0E396" w:rsidR="00CD6949" w:rsidRPr="0030357A" w:rsidRDefault="00D7060C" w:rsidP="00CD6949">
      <w:pPr>
        <w:pStyle w:val="a4"/>
        <w:spacing w:before="240" w:line="240" w:lineRule="auto"/>
        <w:ind w:firstLine="0"/>
        <w:jc w:val="center"/>
      </w:pPr>
      <w:r w:rsidRPr="0030357A">
        <w:object w:dxaOrig="19897" w:dyaOrig="9265" w14:anchorId="2571E9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217.35pt" o:ole="">
            <v:imagedata r:id="rId18" o:title=""/>
          </v:shape>
          <o:OLEObject Type="Embed" ProgID="Visio.Drawing.15" ShapeID="_x0000_i1025" DrawAspect="Content" ObjectID="_1778311161" r:id="rId19"/>
        </w:object>
      </w:r>
    </w:p>
    <w:p w14:paraId="79272DDB" w14:textId="77777777" w:rsidR="00F02697" w:rsidRPr="0030357A" w:rsidRDefault="00F02697" w:rsidP="00CD6949">
      <w:pPr>
        <w:pStyle w:val="a4"/>
        <w:spacing w:before="240" w:line="240" w:lineRule="auto"/>
        <w:ind w:firstLine="0"/>
        <w:jc w:val="center"/>
      </w:pPr>
    </w:p>
    <w:p w14:paraId="12C2A4B9" w14:textId="6F171CE6" w:rsidR="00F02697" w:rsidRPr="0030357A" w:rsidRDefault="00F02697" w:rsidP="00CD6949">
      <w:pPr>
        <w:pStyle w:val="a4"/>
        <w:spacing w:before="240" w:line="240" w:lineRule="auto"/>
        <w:ind w:firstLine="0"/>
        <w:jc w:val="center"/>
        <w:rPr>
          <w:szCs w:val="28"/>
        </w:rPr>
      </w:pPr>
      <w:r w:rsidRPr="0030357A">
        <w:rPr>
          <w:szCs w:val="28"/>
        </w:rPr>
        <w:t xml:space="preserve">Рисунок 12 – </w:t>
      </w:r>
      <w:r w:rsidRPr="0030357A">
        <w:rPr>
          <w:szCs w:val="28"/>
          <w:lang w:val="en-US"/>
        </w:rPr>
        <w:t>UML</w:t>
      </w:r>
      <w:r w:rsidRPr="00DC383B">
        <w:rPr>
          <w:szCs w:val="28"/>
        </w:rPr>
        <w:t>-</w:t>
      </w:r>
      <w:r w:rsidRPr="0030357A">
        <w:rPr>
          <w:szCs w:val="28"/>
        </w:rPr>
        <w:t>диаграмма вариантов использования</w:t>
      </w:r>
    </w:p>
    <w:p w14:paraId="64BC8496" w14:textId="2F375106" w:rsidR="00F02697" w:rsidRPr="0030357A" w:rsidRDefault="00F02697">
      <w:pPr>
        <w:spacing w:after="160" w:line="259" w:lineRule="auto"/>
        <w:rPr>
          <w:rFonts w:ascii="Times New Roman" w:eastAsiaTheme="minorEastAsia" w:hAnsi="Times New Roman"/>
          <w:sz w:val="30"/>
          <w:szCs w:val="30"/>
          <w:lang w:val="ru-RU" w:eastAsia="ru-RU"/>
        </w:rPr>
      </w:pPr>
      <w:r w:rsidRPr="00DC383B">
        <w:rPr>
          <w:sz w:val="30"/>
          <w:szCs w:val="30"/>
          <w:lang w:val="ru-RU"/>
        </w:rPr>
        <w:br w:type="page"/>
      </w:r>
    </w:p>
    <w:p w14:paraId="782C278C" w14:textId="5DF8E289" w:rsidR="00F02697" w:rsidRPr="007A36DF" w:rsidRDefault="00F02697" w:rsidP="00F02697">
      <w:pPr>
        <w:pStyle w:val="a4"/>
        <w:spacing w:before="240" w:line="240" w:lineRule="auto"/>
        <w:ind w:firstLine="0"/>
        <w:jc w:val="center"/>
        <w:outlineLvl w:val="1"/>
        <w:rPr>
          <w:b/>
          <w:bCs/>
          <w:sz w:val="30"/>
          <w:szCs w:val="30"/>
        </w:rPr>
      </w:pPr>
      <w:bookmarkStart w:id="18" w:name="_Toc167697371"/>
      <w:r w:rsidRPr="007A36DF">
        <w:rPr>
          <w:b/>
          <w:bCs/>
          <w:sz w:val="30"/>
          <w:szCs w:val="30"/>
        </w:rPr>
        <w:lastRenderedPageBreak/>
        <w:t xml:space="preserve">Приложение </w:t>
      </w:r>
      <w:r w:rsidRPr="007A36DF">
        <w:rPr>
          <w:b/>
          <w:bCs/>
          <w:sz w:val="30"/>
          <w:szCs w:val="30"/>
          <w:lang w:val="en-US"/>
        </w:rPr>
        <w:t>B</w:t>
      </w:r>
      <w:r w:rsidRPr="007A36DF">
        <w:rPr>
          <w:b/>
          <w:bCs/>
          <w:sz w:val="30"/>
          <w:szCs w:val="30"/>
        </w:rPr>
        <w:t xml:space="preserve">.2 – </w:t>
      </w:r>
      <w:r w:rsidRPr="007A36DF">
        <w:rPr>
          <w:b/>
          <w:bCs/>
          <w:sz w:val="30"/>
          <w:szCs w:val="30"/>
          <w:lang w:val="en-US"/>
        </w:rPr>
        <w:t>UML</w:t>
      </w:r>
      <w:r w:rsidRPr="007A36DF">
        <w:rPr>
          <w:b/>
          <w:bCs/>
          <w:sz w:val="30"/>
          <w:szCs w:val="30"/>
        </w:rPr>
        <w:t>-диаграмма классов сервера</w:t>
      </w:r>
      <w:bookmarkEnd w:id="18"/>
    </w:p>
    <w:p w14:paraId="30178520" w14:textId="77777777" w:rsidR="00F02697" w:rsidRPr="0030357A" w:rsidRDefault="00F02697" w:rsidP="00F02697">
      <w:pPr>
        <w:pStyle w:val="a4"/>
        <w:spacing w:before="240" w:line="240" w:lineRule="auto"/>
        <w:ind w:firstLine="0"/>
        <w:jc w:val="center"/>
        <w:outlineLvl w:val="1"/>
        <w:rPr>
          <w:sz w:val="30"/>
          <w:szCs w:val="30"/>
        </w:rPr>
      </w:pPr>
    </w:p>
    <w:p w14:paraId="73B6ACD5" w14:textId="11F30F10" w:rsidR="00F02697" w:rsidRPr="0030357A" w:rsidRDefault="00AF0F7E" w:rsidP="00F02697">
      <w:pPr>
        <w:pStyle w:val="a4"/>
        <w:spacing w:before="240" w:line="240" w:lineRule="auto"/>
        <w:ind w:firstLine="0"/>
        <w:jc w:val="center"/>
        <w:rPr>
          <w:sz w:val="30"/>
          <w:szCs w:val="30"/>
        </w:rPr>
      </w:pPr>
      <w:r w:rsidRPr="00AF0F7E">
        <w:rPr>
          <w:noProof/>
          <w:sz w:val="30"/>
          <w:szCs w:val="30"/>
        </w:rPr>
        <w:drawing>
          <wp:inline distT="0" distB="0" distL="0" distR="0" wp14:anchorId="34959A9A" wp14:editId="6A58CBDA">
            <wp:extent cx="3829584" cy="274358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29584" cy="2743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70770" w14:textId="115AF0EC" w:rsidR="00F02697" w:rsidRPr="0030357A" w:rsidRDefault="00F02697" w:rsidP="00F02697">
      <w:pPr>
        <w:pStyle w:val="a4"/>
        <w:spacing w:before="240" w:line="240" w:lineRule="auto"/>
        <w:ind w:firstLine="0"/>
        <w:jc w:val="center"/>
        <w:rPr>
          <w:sz w:val="30"/>
          <w:szCs w:val="30"/>
        </w:rPr>
      </w:pPr>
    </w:p>
    <w:p w14:paraId="68D94E78" w14:textId="3B1D48B9" w:rsidR="00F02697" w:rsidRPr="0030357A" w:rsidRDefault="00F02697" w:rsidP="00F02697">
      <w:pPr>
        <w:pStyle w:val="a4"/>
        <w:spacing w:before="240" w:line="240" w:lineRule="auto"/>
        <w:ind w:firstLine="0"/>
        <w:jc w:val="center"/>
        <w:rPr>
          <w:szCs w:val="28"/>
        </w:rPr>
      </w:pPr>
      <w:r w:rsidRPr="0030357A">
        <w:rPr>
          <w:szCs w:val="28"/>
        </w:rPr>
        <w:t xml:space="preserve">Рисунок 13 – </w:t>
      </w:r>
      <w:r w:rsidRPr="0030357A">
        <w:rPr>
          <w:szCs w:val="28"/>
          <w:lang w:val="en-US"/>
        </w:rPr>
        <w:t>UML</w:t>
      </w:r>
      <w:r w:rsidRPr="00DC383B">
        <w:rPr>
          <w:szCs w:val="28"/>
        </w:rPr>
        <w:t>-</w:t>
      </w:r>
      <w:r w:rsidRPr="0030357A">
        <w:rPr>
          <w:szCs w:val="28"/>
        </w:rPr>
        <w:t>диаграмма классов сервера</w:t>
      </w:r>
    </w:p>
    <w:p w14:paraId="6D7BA35E" w14:textId="3B3735E6" w:rsidR="00F02697" w:rsidRPr="0030357A" w:rsidRDefault="00F02697">
      <w:pPr>
        <w:spacing w:after="160" w:line="259" w:lineRule="auto"/>
        <w:rPr>
          <w:rFonts w:ascii="Times New Roman" w:eastAsiaTheme="minorEastAsia" w:hAnsi="Times New Roman"/>
          <w:sz w:val="28"/>
          <w:szCs w:val="28"/>
          <w:lang w:val="ru-RU" w:eastAsia="ru-RU"/>
        </w:rPr>
      </w:pPr>
      <w:r w:rsidRPr="00DC383B">
        <w:rPr>
          <w:szCs w:val="28"/>
          <w:lang w:val="ru-RU"/>
        </w:rPr>
        <w:br w:type="page"/>
      </w:r>
    </w:p>
    <w:p w14:paraId="501B8FFF" w14:textId="474B8454" w:rsidR="00F02697" w:rsidRPr="007A36DF" w:rsidRDefault="00F02697" w:rsidP="00F02697">
      <w:pPr>
        <w:pStyle w:val="a4"/>
        <w:spacing w:before="240" w:line="240" w:lineRule="auto"/>
        <w:ind w:firstLine="0"/>
        <w:jc w:val="center"/>
        <w:outlineLvl w:val="1"/>
        <w:rPr>
          <w:b/>
          <w:bCs/>
          <w:sz w:val="30"/>
          <w:szCs w:val="30"/>
        </w:rPr>
      </w:pPr>
      <w:bookmarkStart w:id="19" w:name="_Toc167697372"/>
      <w:r w:rsidRPr="007A36DF">
        <w:rPr>
          <w:b/>
          <w:bCs/>
          <w:sz w:val="30"/>
          <w:szCs w:val="30"/>
        </w:rPr>
        <w:lastRenderedPageBreak/>
        <w:t xml:space="preserve">Приложение </w:t>
      </w:r>
      <w:r w:rsidRPr="007A36DF">
        <w:rPr>
          <w:b/>
          <w:bCs/>
          <w:sz w:val="30"/>
          <w:szCs w:val="30"/>
          <w:lang w:val="en-US"/>
        </w:rPr>
        <w:t>B</w:t>
      </w:r>
      <w:r w:rsidRPr="007A36DF">
        <w:rPr>
          <w:b/>
          <w:bCs/>
          <w:sz w:val="30"/>
          <w:szCs w:val="30"/>
        </w:rPr>
        <w:t xml:space="preserve">.3 – </w:t>
      </w:r>
      <w:r w:rsidRPr="007A36DF">
        <w:rPr>
          <w:b/>
          <w:bCs/>
          <w:sz w:val="30"/>
          <w:szCs w:val="30"/>
          <w:lang w:val="en-US"/>
        </w:rPr>
        <w:t>UML</w:t>
      </w:r>
      <w:r w:rsidRPr="007A36DF">
        <w:rPr>
          <w:b/>
          <w:bCs/>
          <w:sz w:val="30"/>
          <w:szCs w:val="30"/>
        </w:rPr>
        <w:t>-диаграмма классов клиента</w:t>
      </w:r>
      <w:bookmarkEnd w:id="19"/>
    </w:p>
    <w:p w14:paraId="37205957" w14:textId="6F103BBD" w:rsidR="00F02697" w:rsidRPr="0030357A" w:rsidRDefault="00F02697" w:rsidP="00F02697">
      <w:pPr>
        <w:pStyle w:val="a4"/>
        <w:spacing w:before="240" w:line="240" w:lineRule="auto"/>
        <w:ind w:firstLine="0"/>
        <w:jc w:val="center"/>
        <w:outlineLvl w:val="1"/>
        <w:rPr>
          <w:sz w:val="30"/>
          <w:szCs w:val="30"/>
        </w:rPr>
      </w:pPr>
    </w:p>
    <w:p w14:paraId="5CD0B965" w14:textId="008B16D5" w:rsidR="00F02697" w:rsidRPr="0030357A" w:rsidRDefault="00AF0F7E" w:rsidP="00F02697">
      <w:pPr>
        <w:pStyle w:val="a4"/>
        <w:spacing w:before="240" w:line="240" w:lineRule="auto"/>
        <w:ind w:firstLine="0"/>
        <w:jc w:val="center"/>
        <w:rPr>
          <w:szCs w:val="28"/>
        </w:rPr>
      </w:pPr>
      <w:r>
        <w:rPr>
          <w:noProof/>
        </w:rPr>
        <w:drawing>
          <wp:inline distT="0" distB="0" distL="0" distR="0" wp14:anchorId="6D9DA2DD" wp14:editId="25B5E987">
            <wp:extent cx="5148263" cy="8262854"/>
            <wp:effectExtent l="0" t="0" r="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7659" cy="8277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310C2E" w14:textId="2EE1171C" w:rsidR="00F02697" w:rsidRPr="0030357A" w:rsidRDefault="00F02697" w:rsidP="00F02697">
      <w:pPr>
        <w:pStyle w:val="a4"/>
        <w:spacing w:before="240" w:line="240" w:lineRule="auto"/>
        <w:ind w:firstLine="0"/>
        <w:jc w:val="center"/>
        <w:outlineLvl w:val="1"/>
        <w:rPr>
          <w:szCs w:val="28"/>
        </w:rPr>
      </w:pPr>
    </w:p>
    <w:p w14:paraId="4FB4F2CA" w14:textId="1A0A7E11" w:rsidR="00F02697" w:rsidRPr="0030357A" w:rsidRDefault="00F02697" w:rsidP="00AF0F7E">
      <w:pPr>
        <w:pStyle w:val="a4"/>
        <w:spacing w:before="240" w:line="240" w:lineRule="auto"/>
        <w:ind w:firstLine="0"/>
        <w:jc w:val="center"/>
        <w:rPr>
          <w:szCs w:val="28"/>
        </w:rPr>
      </w:pPr>
      <w:r w:rsidRPr="0030357A">
        <w:rPr>
          <w:szCs w:val="28"/>
        </w:rPr>
        <w:t xml:space="preserve">Рисунок 14 – </w:t>
      </w:r>
      <w:r w:rsidRPr="0030357A">
        <w:rPr>
          <w:szCs w:val="28"/>
          <w:lang w:val="en-US"/>
        </w:rPr>
        <w:t>UML</w:t>
      </w:r>
      <w:r w:rsidRPr="00DC383B">
        <w:rPr>
          <w:szCs w:val="28"/>
        </w:rPr>
        <w:t>-</w:t>
      </w:r>
      <w:r w:rsidRPr="0030357A">
        <w:rPr>
          <w:szCs w:val="28"/>
        </w:rPr>
        <w:t>диаграмма классов клиента</w:t>
      </w:r>
    </w:p>
    <w:p w14:paraId="1C0CAAC0" w14:textId="499F7443" w:rsidR="00F02697" w:rsidRPr="007A36DF" w:rsidRDefault="00F02697" w:rsidP="00F02697">
      <w:pPr>
        <w:pStyle w:val="a4"/>
        <w:spacing w:before="240" w:line="240" w:lineRule="auto"/>
        <w:ind w:firstLine="0"/>
        <w:jc w:val="center"/>
        <w:outlineLvl w:val="1"/>
        <w:rPr>
          <w:b/>
          <w:bCs/>
          <w:sz w:val="30"/>
          <w:szCs w:val="30"/>
        </w:rPr>
      </w:pPr>
      <w:bookmarkStart w:id="20" w:name="_Toc167697373"/>
      <w:r w:rsidRPr="007A36DF">
        <w:rPr>
          <w:b/>
          <w:bCs/>
          <w:sz w:val="30"/>
          <w:szCs w:val="30"/>
        </w:rPr>
        <w:lastRenderedPageBreak/>
        <w:t xml:space="preserve">Приложение </w:t>
      </w:r>
      <w:r w:rsidRPr="007A36DF">
        <w:rPr>
          <w:b/>
          <w:bCs/>
          <w:sz w:val="30"/>
          <w:szCs w:val="30"/>
          <w:lang w:val="en-US"/>
        </w:rPr>
        <w:t>B</w:t>
      </w:r>
      <w:r w:rsidRPr="00DC383B">
        <w:rPr>
          <w:b/>
          <w:bCs/>
          <w:sz w:val="30"/>
          <w:szCs w:val="30"/>
        </w:rPr>
        <w:t xml:space="preserve">.4 – </w:t>
      </w:r>
      <w:r w:rsidRPr="007A36DF">
        <w:rPr>
          <w:b/>
          <w:bCs/>
          <w:sz w:val="30"/>
          <w:szCs w:val="30"/>
          <w:lang w:val="en-US"/>
        </w:rPr>
        <w:t>UML</w:t>
      </w:r>
      <w:r w:rsidRPr="00DC383B">
        <w:rPr>
          <w:b/>
          <w:bCs/>
          <w:sz w:val="30"/>
          <w:szCs w:val="30"/>
        </w:rPr>
        <w:t>-</w:t>
      </w:r>
      <w:r w:rsidRPr="007A36DF">
        <w:rPr>
          <w:b/>
          <w:bCs/>
          <w:sz w:val="30"/>
          <w:szCs w:val="30"/>
        </w:rPr>
        <w:t>диаграмма деятельности</w:t>
      </w:r>
      <w:bookmarkEnd w:id="20"/>
    </w:p>
    <w:p w14:paraId="053C1A2A" w14:textId="5432853D" w:rsidR="00F02697" w:rsidRPr="0030357A" w:rsidRDefault="00F02697" w:rsidP="00F02697">
      <w:pPr>
        <w:pStyle w:val="a4"/>
        <w:spacing w:before="240" w:line="240" w:lineRule="auto"/>
        <w:ind w:firstLine="0"/>
        <w:jc w:val="center"/>
        <w:outlineLvl w:val="1"/>
        <w:rPr>
          <w:sz w:val="30"/>
          <w:szCs w:val="30"/>
        </w:rPr>
      </w:pPr>
    </w:p>
    <w:p w14:paraId="312E46AF" w14:textId="6F935896" w:rsidR="00F02697" w:rsidRPr="0030357A" w:rsidRDefault="0092245F" w:rsidP="00F02697">
      <w:pPr>
        <w:pStyle w:val="a4"/>
        <w:spacing w:before="240" w:line="240" w:lineRule="auto"/>
        <w:ind w:firstLine="0"/>
        <w:jc w:val="center"/>
      </w:pPr>
      <w:r>
        <w:object w:dxaOrig="20989" w:dyaOrig="22885" w14:anchorId="7819BE00">
          <v:shape id="_x0000_i1026" type="#_x0000_t75" style="width:467.35pt;height:509.35pt" o:ole="">
            <v:imagedata r:id="rId22" o:title=""/>
          </v:shape>
          <o:OLEObject Type="Embed" ProgID="Visio.Drawing.15" ShapeID="_x0000_i1026" DrawAspect="Content" ObjectID="_1778311162" r:id="rId23"/>
        </w:object>
      </w:r>
    </w:p>
    <w:p w14:paraId="3E65EABB" w14:textId="2AA4213B" w:rsidR="00F02697" w:rsidRPr="0030357A" w:rsidRDefault="00F02697" w:rsidP="00F02697">
      <w:pPr>
        <w:pStyle w:val="a4"/>
        <w:spacing w:before="240" w:line="240" w:lineRule="auto"/>
        <w:ind w:firstLine="0"/>
        <w:jc w:val="center"/>
        <w:rPr>
          <w:szCs w:val="28"/>
        </w:rPr>
      </w:pPr>
      <w:r w:rsidRPr="0030357A">
        <w:rPr>
          <w:szCs w:val="28"/>
        </w:rPr>
        <w:t xml:space="preserve">Рисунок 15 – </w:t>
      </w:r>
      <w:r w:rsidRPr="0030357A">
        <w:rPr>
          <w:szCs w:val="28"/>
          <w:lang w:val="en-US"/>
        </w:rPr>
        <w:t>UML</w:t>
      </w:r>
      <w:r w:rsidRPr="00DC383B">
        <w:rPr>
          <w:szCs w:val="28"/>
        </w:rPr>
        <w:t>-</w:t>
      </w:r>
      <w:r w:rsidRPr="0030357A">
        <w:rPr>
          <w:szCs w:val="28"/>
        </w:rPr>
        <w:t>диаграмма деятельности</w:t>
      </w:r>
    </w:p>
    <w:p w14:paraId="759B94CB" w14:textId="6CA83112" w:rsidR="00F02697" w:rsidRPr="0030357A" w:rsidRDefault="00F02697">
      <w:pPr>
        <w:spacing w:after="160" w:line="259" w:lineRule="auto"/>
        <w:rPr>
          <w:rFonts w:ascii="Times New Roman" w:eastAsiaTheme="minorEastAsia" w:hAnsi="Times New Roman"/>
          <w:sz w:val="28"/>
          <w:szCs w:val="28"/>
          <w:lang w:val="ru-RU" w:eastAsia="ru-RU"/>
        </w:rPr>
      </w:pPr>
      <w:r w:rsidRPr="00DC383B">
        <w:rPr>
          <w:szCs w:val="28"/>
          <w:lang w:val="ru-RU"/>
        </w:rPr>
        <w:br w:type="page"/>
      </w:r>
    </w:p>
    <w:p w14:paraId="0B6F6D2A" w14:textId="64A4EABE" w:rsidR="00F02697" w:rsidRPr="007A36DF" w:rsidRDefault="00F02697" w:rsidP="00F02697">
      <w:pPr>
        <w:pStyle w:val="a4"/>
        <w:spacing w:before="240" w:line="240" w:lineRule="auto"/>
        <w:ind w:firstLine="0"/>
        <w:jc w:val="center"/>
        <w:outlineLvl w:val="1"/>
        <w:rPr>
          <w:b/>
          <w:bCs/>
          <w:sz w:val="30"/>
          <w:szCs w:val="30"/>
        </w:rPr>
      </w:pPr>
      <w:bookmarkStart w:id="21" w:name="_Toc167697374"/>
      <w:r w:rsidRPr="007A36DF">
        <w:rPr>
          <w:b/>
          <w:bCs/>
          <w:sz w:val="30"/>
          <w:szCs w:val="30"/>
        </w:rPr>
        <w:lastRenderedPageBreak/>
        <w:t xml:space="preserve">Приложение </w:t>
      </w:r>
      <w:r w:rsidRPr="007A36DF">
        <w:rPr>
          <w:b/>
          <w:bCs/>
          <w:sz w:val="30"/>
          <w:szCs w:val="30"/>
          <w:lang w:val="en-US"/>
        </w:rPr>
        <w:t>B</w:t>
      </w:r>
      <w:r w:rsidRPr="00DC383B">
        <w:rPr>
          <w:b/>
          <w:bCs/>
          <w:sz w:val="30"/>
          <w:szCs w:val="30"/>
        </w:rPr>
        <w:t xml:space="preserve">.5 – </w:t>
      </w:r>
      <w:r w:rsidRPr="007A36DF">
        <w:rPr>
          <w:b/>
          <w:bCs/>
          <w:sz w:val="30"/>
          <w:szCs w:val="30"/>
          <w:lang w:val="en-US"/>
        </w:rPr>
        <w:t>UML</w:t>
      </w:r>
      <w:r w:rsidRPr="00DC383B">
        <w:rPr>
          <w:b/>
          <w:bCs/>
          <w:sz w:val="30"/>
          <w:szCs w:val="30"/>
        </w:rPr>
        <w:t>-</w:t>
      </w:r>
      <w:r w:rsidRPr="007A36DF">
        <w:rPr>
          <w:b/>
          <w:bCs/>
          <w:sz w:val="30"/>
          <w:szCs w:val="30"/>
        </w:rPr>
        <w:t>диаграмма развёртывания</w:t>
      </w:r>
      <w:bookmarkEnd w:id="21"/>
    </w:p>
    <w:p w14:paraId="25CE5517" w14:textId="12136204" w:rsidR="00F02697" w:rsidRPr="0030357A" w:rsidRDefault="00F02697" w:rsidP="00F02697">
      <w:pPr>
        <w:pStyle w:val="a4"/>
        <w:spacing w:before="240" w:line="240" w:lineRule="auto"/>
        <w:ind w:firstLine="0"/>
        <w:jc w:val="center"/>
        <w:rPr>
          <w:sz w:val="30"/>
          <w:szCs w:val="30"/>
        </w:rPr>
      </w:pPr>
    </w:p>
    <w:p w14:paraId="0CA3EB81" w14:textId="0C6F8E0C" w:rsidR="00F02697" w:rsidRPr="0030357A" w:rsidRDefault="0092245F" w:rsidP="00F02697">
      <w:pPr>
        <w:pStyle w:val="a4"/>
        <w:spacing w:before="240" w:line="240" w:lineRule="auto"/>
        <w:ind w:firstLine="0"/>
        <w:jc w:val="center"/>
      </w:pPr>
      <w:r w:rsidRPr="0030357A">
        <w:object w:dxaOrig="6049" w:dyaOrig="4777" w14:anchorId="05165553">
          <v:shape id="_x0000_i1027" type="#_x0000_t75" style="width:303.35pt;height:238.65pt" o:ole="">
            <v:imagedata r:id="rId24" o:title=""/>
          </v:shape>
          <o:OLEObject Type="Embed" ProgID="Visio.Drawing.15" ShapeID="_x0000_i1027" DrawAspect="Content" ObjectID="_1778311163" r:id="rId25"/>
        </w:object>
      </w:r>
    </w:p>
    <w:p w14:paraId="23EBE12F" w14:textId="2B2A91E1" w:rsidR="00F02697" w:rsidRPr="0030357A" w:rsidRDefault="00F02697" w:rsidP="00F02697">
      <w:pPr>
        <w:pStyle w:val="a4"/>
        <w:spacing w:before="240" w:line="240" w:lineRule="auto"/>
        <w:ind w:firstLine="0"/>
        <w:jc w:val="center"/>
      </w:pPr>
    </w:p>
    <w:p w14:paraId="1B2B3B5C" w14:textId="3C94D3EB" w:rsidR="00F02697" w:rsidRPr="0030357A" w:rsidRDefault="00F02697" w:rsidP="00F02697">
      <w:pPr>
        <w:pStyle w:val="a4"/>
        <w:spacing w:before="240" w:line="240" w:lineRule="auto"/>
        <w:ind w:firstLine="0"/>
        <w:jc w:val="center"/>
      </w:pPr>
      <w:r w:rsidRPr="0030357A">
        <w:t xml:space="preserve">Рисунок 16 – </w:t>
      </w:r>
      <w:r w:rsidRPr="0030357A">
        <w:rPr>
          <w:lang w:val="en-US"/>
        </w:rPr>
        <w:t>UML</w:t>
      </w:r>
      <w:r w:rsidRPr="00DC383B">
        <w:t>-</w:t>
      </w:r>
      <w:r w:rsidRPr="0030357A">
        <w:t>диаграмма развёртывания</w:t>
      </w:r>
    </w:p>
    <w:p w14:paraId="3492A9AD" w14:textId="79841A60" w:rsidR="00F02697" w:rsidRPr="0030357A" w:rsidRDefault="00F02697">
      <w:pPr>
        <w:spacing w:after="160" w:line="259" w:lineRule="auto"/>
        <w:rPr>
          <w:rFonts w:ascii="Times New Roman" w:eastAsiaTheme="minorEastAsia" w:hAnsi="Times New Roman"/>
          <w:sz w:val="28"/>
          <w:lang w:val="ru-RU" w:eastAsia="ru-RU"/>
        </w:rPr>
      </w:pPr>
      <w:r w:rsidRPr="00DC383B">
        <w:rPr>
          <w:lang w:val="ru-RU"/>
        </w:rPr>
        <w:br w:type="page"/>
      </w:r>
    </w:p>
    <w:p w14:paraId="5BF4CE7B" w14:textId="7B8AEEED" w:rsidR="00F02697" w:rsidRPr="007A36DF" w:rsidRDefault="00F02697" w:rsidP="00F02697">
      <w:pPr>
        <w:pStyle w:val="a4"/>
        <w:spacing w:before="240" w:line="240" w:lineRule="auto"/>
        <w:ind w:firstLine="0"/>
        <w:jc w:val="center"/>
        <w:outlineLvl w:val="1"/>
        <w:rPr>
          <w:b/>
          <w:bCs/>
          <w:sz w:val="30"/>
          <w:szCs w:val="30"/>
        </w:rPr>
      </w:pPr>
      <w:bookmarkStart w:id="22" w:name="_Toc167697375"/>
      <w:r w:rsidRPr="007A36DF">
        <w:rPr>
          <w:b/>
          <w:bCs/>
          <w:sz w:val="30"/>
          <w:szCs w:val="30"/>
        </w:rPr>
        <w:lastRenderedPageBreak/>
        <w:t xml:space="preserve">Приложение </w:t>
      </w:r>
      <w:r w:rsidRPr="007A36DF">
        <w:rPr>
          <w:b/>
          <w:bCs/>
          <w:sz w:val="30"/>
          <w:szCs w:val="30"/>
          <w:lang w:val="en-US"/>
        </w:rPr>
        <w:t>B</w:t>
      </w:r>
      <w:r w:rsidRPr="00DC383B">
        <w:rPr>
          <w:b/>
          <w:bCs/>
          <w:sz w:val="30"/>
          <w:szCs w:val="30"/>
        </w:rPr>
        <w:t xml:space="preserve">.6 – </w:t>
      </w:r>
      <w:r w:rsidRPr="007A36DF">
        <w:rPr>
          <w:b/>
          <w:bCs/>
          <w:sz w:val="30"/>
          <w:szCs w:val="30"/>
          <w:lang w:val="en-US"/>
        </w:rPr>
        <w:t>UML</w:t>
      </w:r>
      <w:r w:rsidRPr="00DC383B">
        <w:rPr>
          <w:b/>
          <w:bCs/>
          <w:sz w:val="30"/>
          <w:szCs w:val="30"/>
        </w:rPr>
        <w:t>-</w:t>
      </w:r>
      <w:r w:rsidRPr="007A36DF">
        <w:rPr>
          <w:b/>
          <w:bCs/>
          <w:sz w:val="30"/>
          <w:szCs w:val="30"/>
        </w:rPr>
        <w:t>диаграмма последовательности</w:t>
      </w:r>
      <w:bookmarkEnd w:id="22"/>
    </w:p>
    <w:p w14:paraId="1BFCF309" w14:textId="52045A57" w:rsidR="00F02697" w:rsidRPr="0030357A" w:rsidRDefault="00F02697" w:rsidP="00F02697">
      <w:pPr>
        <w:pStyle w:val="a4"/>
        <w:spacing w:before="240" w:line="240" w:lineRule="auto"/>
        <w:ind w:firstLine="0"/>
        <w:jc w:val="center"/>
        <w:outlineLvl w:val="1"/>
        <w:rPr>
          <w:sz w:val="30"/>
          <w:szCs w:val="30"/>
        </w:rPr>
      </w:pPr>
    </w:p>
    <w:p w14:paraId="0C0A8CAE" w14:textId="457C22BB" w:rsidR="00F02697" w:rsidRPr="0030357A" w:rsidRDefault="0092245F" w:rsidP="00F02697">
      <w:pPr>
        <w:pStyle w:val="a4"/>
        <w:spacing w:before="240" w:line="240" w:lineRule="auto"/>
        <w:ind w:firstLine="0"/>
        <w:jc w:val="center"/>
      </w:pPr>
      <w:r w:rsidRPr="0030357A">
        <w:object w:dxaOrig="9109" w:dyaOrig="9289" w14:anchorId="73886FD0">
          <v:shape id="_x0000_i1028" type="#_x0000_t75" style="width:455.35pt;height:464pt" o:ole="">
            <v:imagedata r:id="rId26" o:title=""/>
          </v:shape>
          <o:OLEObject Type="Embed" ProgID="Visio.Drawing.15" ShapeID="_x0000_i1028" DrawAspect="Content" ObjectID="_1778311164" r:id="rId27"/>
        </w:object>
      </w:r>
    </w:p>
    <w:p w14:paraId="555B1853" w14:textId="75ABAFBA" w:rsidR="00F02697" w:rsidRPr="0030357A" w:rsidRDefault="00F02697" w:rsidP="00F02697">
      <w:pPr>
        <w:pStyle w:val="a4"/>
        <w:spacing w:before="240" w:line="240" w:lineRule="auto"/>
        <w:ind w:firstLine="0"/>
        <w:jc w:val="center"/>
        <w:rPr>
          <w:sz w:val="30"/>
          <w:szCs w:val="30"/>
        </w:rPr>
      </w:pPr>
      <w:r w:rsidRPr="0030357A">
        <w:t xml:space="preserve">Рисунок 17 – </w:t>
      </w:r>
      <w:r w:rsidRPr="0030357A">
        <w:rPr>
          <w:lang w:val="en-US"/>
        </w:rPr>
        <w:t>UML-</w:t>
      </w:r>
      <w:r w:rsidRPr="0030357A">
        <w:t>диаграмма последовательности</w:t>
      </w:r>
    </w:p>
    <w:sectPr w:rsidR="00F02697" w:rsidRPr="0030357A" w:rsidSect="007D5EBE">
      <w:footerReference w:type="default" r:id="rId28"/>
      <w:pgSz w:w="11906" w:h="16838"/>
      <w:pgMar w:top="1134" w:right="850" w:bottom="1134" w:left="1701" w:header="708" w:footer="708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8EEF0A" w14:textId="77777777" w:rsidR="00666D59" w:rsidRDefault="00666D59" w:rsidP="007A36DF">
      <w:r>
        <w:separator/>
      </w:r>
    </w:p>
  </w:endnote>
  <w:endnote w:type="continuationSeparator" w:id="0">
    <w:p w14:paraId="7351F9F9" w14:textId="77777777" w:rsidR="00666D59" w:rsidRDefault="00666D59" w:rsidP="007A36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383287882"/>
      <w:docPartObj>
        <w:docPartGallery w:val="Page Numbers (Bottom of Page)"/>
        <w:docPartUnique/>
      </w:docPartObj>
    </w:sdtPr>
    <w:sdtEndPr/>
    <w:sdtContent>
      <w:p w14:paraId="0C6E8CA4" w14:textId="572E6085" w:rsidR="007A36DF" w:rsidRDefault="007A36DF">
        <w:pPr>
          <w:pStyle w:val="af2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51F61128" w14:textId="77777777" w:rsidR="007A36DF" w:rsidRDefault="007A36DF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AE65CE" w14:textId="77777777" w:rsidR="00666D59" w:rsidRDefault="00666D59" w:rsidP="007A36DF">
      <w:r>
        <w:separator/>
      </w:r>
    </w:p>
  </w:footnote>
  <w:footnote w:type="continuationSeparator" w:id="0">
    <w:p w14:paraId="24058F7E" w14:textId="77777777" w:rsidR="00666D59" w:rsidRDefault="00666D59" w:rsidP="007A36D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E02553"/>
    <w:multiLevelType w:val="hybridMultilevel"/>
    <w:tmpl w:val="82F42808"/>
    <w:lvl w:ilvl="0" w:tplc="09F0ADC8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" w15:restartNumberingAfterBreak="0">
    <w:nsid w:val="025A6DCB"/>
    <w:multiLevelType w:val="multilevel"/>
    <w:tmpl w:val="D696C72A"/>
    <w:lvl w:ilvl="0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3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9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56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5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2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4" w:hanging="2160"/>
      </w:pPr>
      <w:rPr>
        <w:rFonts w:hint="default"/>
      </w:rPr>
    </w:lvl>
  </w:abstractNum>
  <w:abstractNum w:abstractNumId="2" w15:restartNumberingAfterBreak="0">
    <w:nsid w:val="049503C7"/>
    <w:multiLevelType w:val="hybridMultilevel"/>
    <w:tmpl w:val="42A8A1AC"/>
    <w:lvl w:ilvl="0" w:tplc="274007CE">
      <w:start w:val="1"/>
      <w:numFmt w:val="decimal"/>
      <w:lvlText w:val="%1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8F95C6C"/>
    <w:multiLevelType w:val="hybridMultilevel"/>
    <w:tmpl w:val="1CA6851C"/>
    <w:lvl w:ilvl="0" w:tplc="ECBA1C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0F36D31"/>
    <w:multiLevelType w:val="hybridMultilevel"/>
    <w:tmpl w:val="A8A65C26"/>
    <w:lvl w:ilvl="0" w:tplc="AD76217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3E433B7"/>
    <w:multiLevelType w:val="hybridMultilevel"/>
    <w:tmpl w:val="7534A95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E7950C5"/>
    <w:multiLevelType w:val="hybridMultilevel"/>
    <w:tmpl w:val="CBE253F8"/>
    <w:lvl w:ilvl="0" w:tplc="AD76217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402D3987"/>
    <w:multiLevelType w:val="hybridMultilevel"/>
    <w:tmpl w:val="49686A22"/>
    <w:lvl w:ilvl="0" w:tplc="22B01D3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55747985"/>
    <w:multiLevelType w:val="hybridMultilevel"/>
    <w:tmpl w:val="7B18BDC6"/>
    <w:lvl w:ilvl="0" w:tplc="A2867D6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76B37F71"/>
    <w:multiLevelType w:val="hybridMultilevel"/>
    <w:tmpl w:val="E6A844D6"/>
    <w:lvl w:ilvl="0" w:tplc="09F0ADC8">
      <w:start w:val="1"/>
      <w:numFmt w:val="decimal"/>
      <w:lvlText w:val="%1."/>
      <w:lvlJc w:val="left"/>
      <w:pPr>
        <w:ind w:left="1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50" w:hanging="360"/>
      </w:pPr>
    </w:lvl>
    <w:lvl w:ilvl="2" w:tplc="0419001B" w:tentative="1">
      <w:start w:val="1"/>
      <w:numFmt w:val="lowerRoman"/>
      <w:lvlText w:val="%3."/>
      <w:lvlJc w:val="right"/>
      <w:pPr>
        <w:ind w:left="2870" w:hanging="180"/>
      </w:pPr>
    </w:lvl>
    <w:lvl w:ilvl="3" w:tplc="0419000F" w:tentative="1">
      <w:start w:val="1"/>
      <w:numFmt w:val="decimal"/>
      <w:lvlText w:val="%4."/>
      <w:lvlJc w:val="left"/>
      <w:pPr>
        <w:ind w:left="3590" w:hanging="360"/>
      </w:pPr>
    </w:lvl>
    <w:lvl w:ilvl="4" w:tplc="04190019" w:tentative="1">
      <w:start w:val="1"/>
      <w:numFmt w:val="lowerLetter"/>
      <w:lvlText w:val="%5."/>
      <w:lvlJc w:val="left"/>
      <w:pPr>
        <w:ind w:left="4310" w:hanging="360"/>
      </w:pPr>
    </w:lvl>
    <w:lvl w:ilvl="5" w:tplc="0419001B" w:tentative="1">
      <w:start w:val="1"/>
      <w:numFmt w:val="lowerRoman"/>
      <w:lvlText w:val="%6."/>
      <w:lvlJc w:val="right"/>
      <w:pPr>
        <w:ind w:left="5030" w:hanging="180"/>
      </w:pPr>
    </w:lvl>
    <w:lvl w:ilvl="6" w:tplc="0419000F" w:tentative="1">
      <w:start w:val="1"/>
      <w:numFmt w:val="decimal"/>
      <w:lvlText w:val="%7."/>
      <w:lvlJc w:val="left"/>
      <w:pPr>
        <w:ind w:left="5750" w:hanging="360"/>
      </w:pPr>
    </w:lvl>
    <w:lvl w:ilvl="7" w:tplc="04190019" w:tentative="1">
      <w:start w:val="1"/>
      <w:numFmt w:val="lowerLetter"/>
      <w:lvlText w:val="%8."/>
      <w:lvlJc w:val="left"/>
      <w:pPr>
        <w:ind w:left="6470" w:hanging="360"/>
      </w:pPr>
    </w:lvl>
    <w:lvl w:ilvl="8" w:tplc="0419001B" w:tentative="1">
      <w:start w:val="1"/>
      <w:numFmt w:val="lowerRoman"/>
      <w:lvlText w:val="%9."/>
      <w:lvlJc w:val="right"/>
      <w:pPr>
        <w:ind w:left="7190" w:hanging="180"/>
      </w:pPr>
    </w:lvl>
  </w:abstractNum>
  <w:num w:numId="1">
    <w:abstractNumId w:val="8"/>
  </w:num>
  <w:num w:numId="2">
    <w:abstractNumId w:val="1"/>
  </w:num>
  <w:num w:numId="3">
    <w:abstractNumId w:val="3"/>
  </w:num>
  <w:num w:numId="4">
    <w:abstractNumId w:val="7"/>
  </w:num>
  <w:num w:numId="5">
    <w:abstractNumId w:val="2"/>
  </w:num>
  <w:num w:numId="6">
    <w:abstractNumId w:val="6"/>
  </w:num>
  <w:num w:numId="7">
    <w:abstractNumId w:val="4"/>
  </w:num>
  <w:num w:numId="8">
    <w:abstractNumId w:val="0"/>
  </w:num>
  <w:num w:numId="9">
    <w:abstractNumId w:val="9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22733"/>
    <w:rsid w:val="00065371"/>
    <w:rsid w:val="00164513"/>
    <w:rsid w:val="001E1383"/>
    <w:rsid w:val="002560ED"/>
    <w:rsid w:val="0027085A"/>
    <w:rsid w:val="00285F62"/>
    <w:rsid w:val="002B7248"/>
    <w:rsid w:val="002C6D93"/>
    <w:rsid w:val="0030357A"/>
    <w:rsid w:val="00313978"/>
    <w:rsid w:val="003762D0"/>
    <w:rsid w:val="00385515"/>
    <w:rsid w:val="00396993"/>
    <w:rsid w:val="003C6A1D"/>
    <w:rsid w:val="003C7D6C"/>
    <w:rsid w:val="00456377"/>
    <w:rsid w:val="00482FD5"/>
    <w:rsid w:val="00491C7F"/>
    <w:rsid w:val="0049730D"/>
    <w:rsid w:val="004C1BFF"/>
    <w:rsid w:val="004D799C"/>
    <w:rsid w:val="004F0799"/>
    <w:rsid w:val="005318AC"/>
    <w:rsid w:val="005B04F5"/>
    <w:rsid w:val="005D7560"/>
    <w:rsid w:val="00666D59"/>
    <w:rsid w:val="006C1303"/>
    <w:rsid w:val="007262D4"/>
    <w:rsid w:val="0075754C"/>
    <w:rsid w:val="00760C2E"/>
    <w:rsid w:val="00773C27"/>
    <w:rsid w:val="00776F24"/>
    <w:rsid w:val="007A36DF"/>
    <w:rsid w:val="007D5EBE"/>
    <w:rsid w:val="007F3500"/>
    <w:rsid w:val="00881D7E"/>
    <w:rsid w:val="0092245F"/>
    <w:rsid w:val="009A458E"/>
    <w:rsid w:val="009C0659"/>
    <w:rsid w:val="009C78C5"/>
    <w:rsid w:val="009D518C"/>
    <w:rsid w:val="009E29E9"/>
    <w:rsid w:val="00A060B4"/>
    <w:rsid w:val="00A2386A"/>
    <w:rsid w:val="00AF0F7E"/>
    <w:rsid w:val="00B22733"/>
    <w:rsid w:val="00B370EC"/>
    <w:rsid w:val="00B6682E"/>
    <w:rsid w:val="00BA3C7E"/>
    <w:rsid w:val="00C14062"/>
    <w:rsid w:val="00C65602"/>
    <w:rsid w:val="00CD6949"/>
    <w:rsid w:val="00D55123"/>
    <w:rsid w:val="00D7060C"/>
    <w:rsid w:val="00D74D66"/>
    <w:rsid w:val="00DB490E"/>
    <w:rsid w:val="00DC383B"/>
    <w:rsid w:val="00E14A4D"/>
    <w:rsid w:val="00E4747D"/>
    <w:rsid w:val="00EA3F01"/>
    <w:rsid w:val="00EC460C"/>
    <w:rsid w:val="00F02697"/>
    <w:rsid w:val="00F60514"/>
    <w:rsid w:val="00F835D6"/>
    <w:rsid w:val="00F84F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7A3590E6"/>
  <w15:chartTrackingRefBased/>
  <w15:docId w15:val="{4CF5EB36-E9E4-4436-97F3-766BD9D07F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4F5D"/>
    <w:pPr>
      <w:spacing w:after="0" w:line="240" w:lineRule="auto"/>
    </w:pPr>
    <w:rPr>
      <w:rFonts w:ascii="Calibri" w:eastAsia="SimSun" w:hAnsi="Calibri" w:cs="Times New Roman"/>
      <w:sz w:val="20"/>
      <w:szCs w:val="20"/>
      <w:lang w:val="en-US" w:eastAsia="zh-CN"/>
    </w:rPr>
  </w:style>
  <w:style w:type="paragraph" w:styleId="1">
    <w:name w:val="heading 1"/>
    <w:basedOn w:val="a"/>
    <w:next w:val="a"/>
    <w:link w:val="10"/>
    <w:uiPriority w:val="9"/>
    <w:qFormat/>
    <w:rsid w:val="00B370EC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370EC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 w:eastAsia="zh-CN"/>
    </w:rPr>
  </w:style>
  <w:style w:type="paragraph" w:styleId="a3">
    <w:name w:val="TOC Heading"/>
    <w:basedOn w:val="1"/>
    <w:next w:val="a"/>
    <w:uiPriority w:val="39"/>
    <w:unhideWhenUsed/>
    <w:qFormat/>
    <w:rsid w:val="00B370EC"/>
    <w:pPr>
      <w:spacing w:line="259" w:lineRule="auto"/>
      <w:outlineLvl w:val="9"/>
    </w:pPr>
    <w:rPr>
      <w:lang w:val="ru-RU" w:eastAsia="ru-RU"/>
    </w:rPr>
  </w:style>
  <w:style w:type="paragraph" w:customStyle="1" w:styleId="a4">
    <w:name w:val="пишу"/>
    <w:link w:val="a5"/>
    <w:qFormat/>
    <w:rsid w:val="00B370EC"/>
    <w:pPr>
      <w:spacing w:after="200" w:line="360" w:lineRule="auto"/>
      <w:ind w:firstLine="720"/>
      <w:contextualSpacing/>
      <w:jc w:val="both"/>
    </w:pPr>
    <w:rPr>
      <w:rFonts w:ascii="Times New Roman" w:eastAsiaTheme="minorEastAsia" w:hAnsi="Times New Roman" w:cs="Times New Roman"/>
      <w:sz w:val="28"/>
      <w:szCs w:val="20"/>
      <w:lang w:eastAsia="ru-RU"/>
    </w:rPr>
  </w:style>
  <w:style w:type="character" w:customStyle="1" w:styleId="a5">
    <w:name w:val="пишу Знак"/>
    <w:basedOn w:val="a0"/>
    <w:link w:val="a4"/>
    <w:rsid w:val="00B370EC"/>
    <w:rPr>
      <w:rFonts w:ascii="Times New Roman" w:eastAsiaTheme="minorEastAsia" w:hAnsi="Times New Roman" w:cs="Times New Roman"/>
      <w:sz w:val="28"/>
      <w:szCs w:val="20"/>
      <w:lang w:eastAsia="ru-RU"/>
    </w:rPr>
  </w:style>
  <w:style w:type="paragraph" w:styleId="a6">
    <w:name w:val="List Paragraph"/>
    <w:basedOn w:val="a"/>
    <w:uiPriority w:val="34"/>
    <w:qFormat/>
    <w:rsid w:val="00B370EC"/>
    <w:pPr>
      <w:ind w:left="720"/>
      <w:contextualSpacing/>
    </w:pPr>
  </w:style>
  <w:style w:type="character" w:customStyle="1" w:styleId="Heading8Char">
    <w:name w:val="Heading 8 Char"/>
    <w:basedOn w:val="a0"/>
    <w:uiPriority w:val="9"/>
    <w:rsid w:val="00881D7E"/>
    <w:rPr>
      <w:rFonts w:ascii="Arial" w:eastAsia="Arial" w:hAnsi="Arial" w:cs="Arial"/>
      <w:i/>
      <w:iCs/>
      <w:sz w:val="22"/>
      <w:szCs w:val="22"/>
    </w:rPr>
  </w:style>
  <w:style w:type="character" w:styleId="a7">
    <w:name w:val="annotation reference"/>
    <w:basedOn w:val="a0"/>
    <w:uiPriority w:val="99"/>
    <w:semiHidden/>
    <w:unhideWhenUsed/>
    <w:rsid w:val="00C14062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C14062"/>
  </w:style>
  <w:style w:type="character" w:customStyle="1" w:styleId="a9">
    <w:name w:val="Текст примечания Знак"/>
    <w:basedOn w:val="a0"/>
    <w:link w:val="a8"/>
    <w:uiPriority w:val="99"/>
    <w:semiHidden/>
    <w:rsid w:val="00C14062"/>
    <w:rPr>
      <w:rFonts w:ascii="Calibri" w:eastAsia="SimSun" w:hAnsi="Calibri" w:cs="Times New Roman"/>
      <w:sz w:val="20"/>
      <w:szCs w:val="20"/>
      <w:lang w:val="en-US" w:eastAsia="zh-CN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C14062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C14062"/>
    <w:rPr>
      <w:rFonts w:ascii="Calibri" w:eastAsia="SimSun" w:hAnsi="Calibri" w:cs="Times New Roman"/>
      <w:b/>
      <w:bCs/>
      <w:sz w:val="20"/>
      <w:szCs w:val="20"/>
      <w:lang w:val="en-US" w:eastAsia="zh-CN"/>
    </w:rPr>
  </w:style>
  <w:style w:type="paragraph" w:customStyle="1" w:styleId="ac">
    <w:name w:val="Основная часть :: Текст"/>
    <w:link w:val="ad"/>
    <w:qFormat/>
    <w:rsid w:val="00E4747D"/>
    <w:pPr>
      <w:spacing w:after="12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d">
    <w:name w:val="Основная часть :: Текст Знак"/>
    <w:basedOn w:val="a0"/>
    <w:link w:val="ac"/>
    <w:rsid w:val="00E4747D"/>
    <w:rPr>
      <w:rFonts w:ascii="Times New Roman" w:hAnsi="Times New Roman" w:cs="Times New Roman"/>
      <w:sz w:val="28"/>
      <w:szCs w:val="28"/>
    </w:rPr>
  </w:style>
  <w:style w:type="character" w:styleId="ae">
    <w:name w:val="Strong"/>
    <w:basedOn w:val="a0"/>
    <w:uiPriority w:val="22"/>
    <w:qFormat/>
    <w:rsid w:val="0075754C"/>
    <w:rPr>
      <w:b/>
      <w:bCs/>
    </w:rPr>
  </w:style>
  <w:style w:type="paragraph" w:styleId="11">
    <w:name w:val="toc 1"/>
    <w:basedOn w:val="a"/>
    <w:next w:val="a"/>
    <w:autoRedefine/>
    <w:uiPriority w:val="39"/>
    <w:unhideWhenUsed/>
    <w:rsid w:val="0030357A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30357A"/>
    <w:pPr>
      <w:spacing w:after="100"/>
      <w:ind w:left="200"/>
    </w:pPr>
  </w:style>
  <w:style w:type="character" w:styleId="af">
    <w:name w:val="Hyperlink"/>
    <w:basedOn w:val="a0"/>
    <w:uiPriority w:val="99"/>
    <w:unhideWhenUsed/>
    <w:rsid w:val="0030357A"/>
    <w:rPr>
      <w:color w:val="0563C1" w:themeColor="hyperlink"/>
      <w:u w:val="single"/>
    </w:rPr>
  </w:style>
  <w:style w:type="paragraph" w:styleId="af0">
    <w:name w:val="header"/>
    <w:basedOn w:val="a"/>
    <w:link w:val="af1"/>
    <w:uiPriority w:val="99"/>
    <w:unhideWhenUsed/>
    <w:rsid w:val="007A36DF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rsid w:val="007A36DF"/>
    <w:rPr>
      <w:rFonts w:ascii="Calibri" w:eastAsia="SimSun" w:hAnsi="Calibri" w:cs="Times New Roman"/>
      <w:sz w:val="20"/>
      <w:szCs w:val="20"/>
      <w:lang w:val="en-US" w:eastAsia="zh-CN"/>
    </w:rPr>
  </w:style>
  <w:style w:type="paragraph" w:styleId="af2">
    <w:name w:val="footer"/>
    <w:basedOn w:val="a"/>
    <w:link w:val="af3"/>
    <w:uiPriority w:val="99"/>
    <w:unhideWhenUsed/>
    <w:rsid w:val="007A36DF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rsid w:val="007A36DF"/>
    <w:rPr>
      <w:rFonts w:ascii="Calibri" w:eastAsia="SimSun" w:hAnsi="Calibri" w:cs="Times New Roman"/>
      <w:sz w:val="20"/>
      <w:szCs w:val="20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emf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1.vsdx"/><Relationship Id="rId28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emf"/><Relationship Id="rId27" Type="http://schemas.openxmlformats.org/officeDocument/2006/relationships/package" Target="embeddings/Microsoft_Visio_Drawing3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F0143B-E08E-4EBD-82F1-43450AD125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67</Pages>
  <Words>15211</Words>
  <Characters>86707</Characters>
  <Application>Microsoft Office Word</Application>
  <DocSecurity>0</DocSecurity>
  <Lines>722</Lines>
  <Paragraphs>2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7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Костюков</dc:creator>
  <cp:keywords/>
  <dc:description/>
  <cp:lastModifiedBy>Ростислав Чабуев</cp:lastModifiedBy>
  <cp:revision>8</cp:revision>
  <dcterms:created xsi:type="dcterms:W3CDTF">2024-05-26T17:54:00Z</dcterms:created>
  <dcterms:modified xsi:type="dcterms:W3CDTF">2024-05-27T07:33:00Z</dcterms:modified>
</cp:coreProperties>
</file>